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7.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A521B8" w:rsidRDefault="00A521B8"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DC0148">
        <w:rPr>
          <w:rFonts w:ascii="宋体" w:hint="eastAsia"/>
          <w:b/>
          <w:w w:val="99"/>
          <w:kern w:val="0"/>
          <w:sz w:val="28"/>
          <w:szCs w:val="28"/>
          <w:fitText w:val="1686" w:id="1707864582"/>
        </w:rPr>
        <w:t>论文提交日</w:t>
      </w:r>
      <w:r w:rsidRPr="00DC0148">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DC0148">
        <w:rPr>
          <w:rFonts w:ascii="宋体" w:hint="eastAsia"/>
          <w:b/>
          <w:w w:val="99"/>
          <w:kern w:val="0"/>
          <w:sz w:val="28"/>
          <w:szCs w:val="28"/>
          <w:fitText w:val="1686" w:id="1707864583"/>
        </w:rPr>
        <w:t>论文答辩日</w:t>
      </w:r>
      <w:r w:rsidRPr="00DC0148">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DC0148">
        <w:rPr>
          <w:rFonts w:ascii="宋体" w:hint="eastAsia"/>
          <w:b/>
          <w:w w:val="99"/>
          <w:kern w:val="0"/>
          <w:sz w:val="28"/>
          <w:szCs w:val="28"/>
          <w:fitText w:val="1686" w:id="1707864584"/>
        </w:rPr>
        <w:t>学位授予单</w:t>
      </w:r>
      <w:r w:rsidRPr="00DC0148">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A521B8">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A521B8">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A521B8">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A521B8">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A521B8">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A521B8">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A521B8">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A521B8">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A521B8">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A521B8">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A521B8">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A521B8">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A521B8">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A521B8">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A521B8">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A521B8">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A521B8">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A521B8">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A521B8">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A521B8">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A521B8">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A521B8">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A521B8">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A521B8">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A521B8">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50.5pt" o:ole="">
            <v:imagedata r:id="rId23" o:title=""/>
          </v:shape>
          <o:OLEObject Type="Embed" ProgID="Visio.Drawing.15" ShapeID="_x0000_i1025" DrawAspect="Content" ObjectID="_1619511458" r:id="rId24"/>
        </w:object>
      </w:r>
    </w:p>
    <w:p w14:paraId="3D0724F9" w14:textId="4EA3B63D" w:rsidR="00BB4AD2" w:rsidRDefault="00BB4AD2" w:rsidP="0066638F">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lastRenderedPageBreak/>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66638F">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lastRenderedPageBreak/>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 id="_x0000_i1026" type="#_x0000_t75" style="width:384pt;height:219pt" o:ole="">
            <v:imagedata r:id="rId29" o:title=""/>
          </v:shape>
          <o:OLEObject Type="Embed" ProgID="Visio.Drawing.15" ShapeID="_x0000_i1026" DrawAspect="Content" ObjectID="_1619511459" r:id="rId30"/>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1583D6BD">
            <wp:extent cx="5676900" cy="2010993"/>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31">
                      <a:extLst>
                        <a:ext uri="{28A0092B-C50C-407E-A947-70E740481C1C}">
                          <a14:useLocalDpi xmlns:a14="http://schemas.microsoft.com/office/drawing/2010/main" val="0"/>
                        </a:ext>
                      </a:extLst>
                    </a:blip>
                    <a:stretch>
                      <a:fillRect/>
                    </a:stretch>
                  </pic:blipFill>
                  <pic:spPr>
                    <a:xfrm>
                      <a:off x="0" y="0"/>
                      <a:ext cx="5703889" cy="2020554"/>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p w14:paraId="1BAB752B" w14:textId="09576DB6" w:rsidR="00080581" w:rsidRDefault="00080581" w:rsidP="00F64D56">
      <w:pPr>
        <w:pStyle w:val="a0"/>
      </w:pPr>
      <w:r>
        <w:rPr>
          <w:noProof/>
        </w:rPr>
        <w:lastRenderedPageBreak/>
        <w:drawing>
          <wp:inline distT="0" distB="0" distL="0" distR="0" wp14:anchorId="196EA1E1" wp14:editId="0F340604">
            <wp:extent cx="5367020" cy="1323975"/>
            <wp:effectExtent l="0" t="0" r="508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72332" cy="1325285"/>
                    </a:xfrm>
                    <a:prstGeom prst="rect">
                      <a:avLst/>
                    </a:prstGeom>
                  </pic:spPr>
                </pic:pic>
              </a:graphicData>
            </a:graphic>
          </wp:inline>
        </w:drawing>
      </w:r>
    </w:p>
    <w:p w14:paraId="1AF08C13" w14:textId="72608399" w:rsidR="00160274" w:rsidRDefault="00160274" w:rsidP="00160274">
      <w:pPr>
        <w:jc w:val="center"/>
        <w:rPr>
          <w:sz w:val="24"/>
        </w:rPr>
      </w:pPr>
      <w:r w:rsidRPr="005C0CA8">
        <w:rPr>
          <w:sz w:val="24"/>
        </w:rPr>
        <w:t>图</w:t>
      </w:r>
      <w:r w:rsidRPr="005C0CA8">
        <w:rPr>
          <w:rFonts w:hint="eastAsia"/>
          <w:sz w:val="24"/>
        </w:rPr>
        <w:t xml:space="preserve"> </w:t>
      </w:r>
      <w:r>
        <w:rPr>
          <w:rFonts w:hint="eastAsia"/>
          <w:sz w:val="24"/>
        </w:rPr>
        <w:t>2.7</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r>
        <w:rPr>
          <w:rFonts w:hint="eastAsia"/>
          <w:sz w:val="24"/>
        </w:rPr>
        <w:t>图</w:t>
      </w:r>
    </w:p>
    <w:p w14:paraId="6BD3D9F5" w14:textId="4FAB9CBF" w:rsidR="008E4A06" w:rsidRPr="00253C08"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p>
    <w:p w14:paraId="5DF0BCB2" w14:textId="6EB01B42" w:rsidR="002D4C9E" w:rsidRPr="00A02FB8" w:rsidRDefault="00AE5225" w:rsidP="00A02FB8">
      <w:pPr>
        <w:pStyle w:val="2"/>
      </w:pPr>
      <w:bookmarkStart w:id="9"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9"/>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3"/>
          <w:footerReference w:type="default" r:id="rId34"/>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0"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0"/>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1" w:name="_Toc517267146"/>
      <w:r>
        <w:t>3</w:t>
      </w:r>
      <w:r w:rsidR="002D4C9E" w:rsidRPr="00A02FB8">
        <w:rPr>
          <w:rFonts w:hint="eastAsia"/>
        </w:rPr>
        <w:t xml:space="preserve">.1 </w:t>
      </w:r>
      <w:r w:rsidR="002D4C9E" w:rsidRPr="00A02FB8">
        <w:t>总体</w:t>
      </w:r>
      <w:r w:rsidR="00366402">
        <w:t>实现</w:t>
      </w:r>
      <w:bookmarkEnd w:id="11"/>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2319B4AB"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0F222F">
        <w:rPr>
          <w:rFonts w:hint="eastAsia"/>
          <w:bCs/>
          <w:sz w:val="24"/>
          <w:szCs w:val="24"/>
        </w:rPr>
        <w:t>。</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2"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2"/>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3" w:name="_Toc517267157"/>
      <w:r>
        <w:t>4</w:t>
      </w:r>
      <w:r w:rsidR="00512CEE">
        <w:t xml:space="preserve">.1 </w:t>
      </w:r>
      <w:r w:rsidR="002D4C9E" w:rsidRPr="00A02FB8">
        <w:t>总体</w:t>
      </w:r>
      <w:r w:rsidR="00353A3F">
        <w:t>实现</w:t>
      </w:r>
      <w:bookmarkEnd w:id="13"/>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497A5943" w:rsidR="002E4751" w:rsidRDefault="004D3D5F" w:rsidP="00D04CD1">
      <w:proofErr w:type="spellStart"/>
      <w:r>
        <w:t>cn.edu.hrbeu.theweb.logic.leader</w:t>
      </w:r>
      <w:proofErr w:type="spellEnd"/>
      <w:r>
        <w:t>.</w:t>
      </w:r>
      <w:r w:rsidR="00BA61B3">
        <w:rPr>
          <w:rFonts w:hint="eastAsia"/>
        </w:rPr>
        <w:t>包下</w:t>
      </w:r>
      <w:proofErr w:type="spellStart"/>
      <w:r w:rsidR="002F6BB9">
        <w:rPr>
          <w:rFonts w:hint="eastAsia"/>
        </w:rPr>
        <w:t>Next</w:t>
      </w:r>
      <w:r w:rsidR="002F6BB9">
        <w:t>AgentKeeperle</w:t>
      </w:r>
      <w:proofErr w:type="spellEnd"/>
      <w:r w:rsidR="00BA61B3">
        <w:rPr>
          <w:rFonts w:hint="eastAsia"/>
        </w:rPr>
        <w:t>的</w:t>
      </w:r>
      <w:r>
        <w:rPr>
          <w:rFonts w:hint="eastAsia"/>
        </w:rPr>
        <w:t>类</w:t>
      </w:r>
      <w:r w:rsidR="00AE47EC">
        <w:rPr>
          <w:rFonts w:hint="eastAsia"/>
        </w:rPr>
        <w:t>和</w:t>
      </w:r>
      <w:proofErr w:type="spellStart"/>
      <w:r w:rsidR="002F6BB9">
        <w:t>LeaderTaskSender</w:t>
      </w:r>
      <w:proofErr w:type="spellEnd"/>
      <w:r w:rsidR="00B8381A">
        <w:rPr>
          <w:rFonts w:hint="eastAsia"/>
        </w:rPr>
        <w:t>类</w:t>
      </w:r>
      <w:r>
        <w:rPr>
          <w:rFonts w:hint="eastAsia"/>
        </w:rPr>
        <w:t>是专门用来处理</w:t>
      </w:r>
      <w:r w:rsidR="0005707C">
        <w:rPr>
          <w:rFonts w:hint="eastAsia"/>
        </w:rPr>
        <w:t>对下级计算节点进行管理和</w:t>
      </w:r>
      <w:r>
        <w:rPr>
          <w:rFonts w:hint="eastAsia"/>
        </w:rPr>
        <w:t>集群任务分发</w:t>
      </w:r>
      <w:r w:rsidR="00B32EB2">
        <w:rPr>
          <w:rFonts w:hint="eastAsia"/>
        </w:rPr>
        <w:t>。</w:t>
      </w:r>
    </w:p>
    <w:p w14:paraId="40443079" w14:textId="42DA2D60" w:rsidR="00DA2CF5" w:rsidRDefault="006E1CAC" w:rsidP="006E1CAC">
      <w:pPr>
        <w:jc w:val="center"/>
      </w:pPr>
      <w:r>
        <w:rPr>
          <w:noProof/>
        </w:rPr>
        <w:drawing>
          <wp:inline distT="0" distB="0" distL="0" distR="0" wp14:anchorId="470B8707" wp14:editId="39FC5FDF">
            <wp:extent cx="4162425" cy="4410075"/>
            <wp:effectExtent l="0" t="0" r="9525" b="9525"/>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36">
                      <a:extLst>
                        <a:ext uri="{28A0092B-C50C-407E-A947-70E740481C1C}">
                          <a14:useLocalDpi xmlns:a14="http://schemas.microsoft.com/office/drawing/2010/main" val="0"/>
                        </a:ext>
                      </a:extLst>
                    </a:blip>
                    <a:stretch>
                      <a:fillRect/>
                    </a:stretch>
                  </pic:blipFill>
                  <pic:spPr>
                    <a:xfrm>
                      <a:off x="0" y="0"/>
                      <a:ext cx="4162425" cy="4410075"/>
                    </a:xfrm>
                    <a:prstGeom prst="rect">
                      <a:avLst/>
                    </a:prstGeom>
                  </pic:spPr>
                </pic:pic>
              </a:graphicData>
            </a:graphic>
          </wp:inline>
        </w:drawing>
      </w:r>
    </w:p>
    <w:p w14:paraId="54312CB6" w14:textId="0BAF7C9B" w:rsidR="00DA2CF5" w:rsidRDefault="003A70E5" w:rsidP="00875D88">
      <w:pPr>
        <w:jc w:val="center"/>
      </w:pPr>
      <w:r w:rsidRPr="005C0CA8">
        <w:rPr>
          <w:sz w:val="24"/>
        </w:rPr>
        <w:t>图</w:t>
      </w:r>
      <w:r w:rsidRPr="005C0CA8">
        <w:rPr>
          <w:rFonts w:hint="eastAsia"/>
          <w:sz w:val="24"/>
        </w:rPr>
        <w:t xml:space="preserve"> </w:t>
      </w:r>
      <w:r>
        <w:rPr>
          <w:rFonts w:hint="eastAsia"/>
          <w:sz w:val="24"/>
        </w:rPr>
        <w:t>3.</w:t>
      </w:r>
      <w:r w:rsidR="00FB0675">
        <w:rPr>
          <w:rFonts w:hint="eastAsia"/>
          <w:sz w:val="24"/>
        </w:rPr>
        <w:t>2</w:t>
      </w:r>
      <w:r>
        <w:rPr>
          <w:rFonts w:hint="eastAsia"/>
          <w:sz w:val="24"/>
        </w:rPr>
        <w:t>:</w:t>
      </w:r>
      <w:r>
        <w:rPr>
          <w:sz w:val="24"/>
        </w:rPr>
        <w:t xml:space="preserve"> </w:t>
      </w:r>
      <w:proofErr w:type="spellStart"/>
      <w:r>
        <w:t>cn.edu.hrbeu.theweb.logic.leader.</w:t>
      </w:r>
      <w:r w:rsidR="004B0DAC">
        <w:t>N</w:t>
      </w:r>
      <w:r w:rsidR="004B0DAC">
        <w:rPr>
          <w:rFonts w:hint="eastAsia"/>
        </w:rPr>
        <w:t>ext</w:t>
      </w:r>
      <w:r w:rsidR="004B0DAC">
        <w:t>AgentKeeper</w:t>
      </w:r>
      <w:proofErr w:type="spellEnd"/>
      <w:r>
        <w:rPr>
          <w:rFonts w:hint="eastAsia"/>
        </w:rPr>
        <w:t>类图</w:t>
      </w:r>
    </w:p>
    <w:p w14:paraId="0A1B63B8" w14:textId="0BC0B526" w:rsidR="00613BEF" w:rsidRDefault="00613BEF" w:rsidP="004473FA">
      <w:pPr>
        <w:jc w:val="center"/>
      </w:pPr>
      <w:r>
        <w:rPr>
          <w:rFonts w:hint="eastAsia"/>
          <w:noProof/>
        </w:rPr>
        <w:lastRenderedPageBreak/>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37">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CBF6571"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cn.edu.hrbeu.theweb.logic.leader.LeaderTaskSender</w:t>
      </w:r>
      <w:proofErr w:type="spellEnd"/>
      <w:r w:rsidR="00251EF4">
        <w:rPr>
          <w:rFonts w:hint="eastAsia"/>
        </w:rPr>
        <w:t>类</w:t>
      </w:r>
      <w:r w:rsidR="00B859F1">
        <w:rPr>
          <w:rFonts w:hint="eastAsia"/>
        </w:rPr>
        <w:t>图</w:t>
      </w:r>
    </w:p>
    <w:p w14:paraId="35A39829" w14:textId="3F313771" w:rsidR="001E1895" w:rsidRDefault="001E1895" w:rsidP="001E1895">
      <w:proofErr w:type="spellStart"/>
      <w:r>
        <w:rPr>
          <w:rFonts w:hint="eastAsia"/>
        </w:rPr>
        <w:t>Leader</w:t>
      </w:r>
      <w:r>
        <w:t>TaskSender</w:t>
      </w:r>
      <w:proofErr w:type="spellEnd"/>
      <w:r>
        <w:rPr>
          <w:rFonts w:hint="eastAsia"/>
        </w:rPr>
        <w:t>继承了</w:t>
      </w:r>
      <w:r>
        <w:rPr>
          <w:rFonts w:hint="eastAsia"/>
        </w:rPr>
        <w:t>Thread</w:t>
      </w:r>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法截获，因此可能导致一些问题出现，比如异常的时候无法回收一些系统资源，或者没有关闭当前的连接等等。</w:t>
      </w:r>
      <w:r>
        <w:rPr>
          <w:rFonts w:ascii="Verdana" w:hAnsi="Verdana"/>
          <w:color w:val="000000"/>
          <w:szCs w:val="21"/>
          <w:shd w:val="clear" w:color="auto" w:fill="FFFFFF"/>
        </w:rPr>
        <w:t> </w:t>
      </w:r>
      <w:proofErr w:type="spellStart"/>
      <w:r w:rsidR="00185ACA">
        <w:rPr>
          <w:rFonts w:hint="eastAsia"/>
        </w:rPr>
        <w:t>Leader</w:t>
      </w:r>
      <w:r w:rsidR="00185ACA">
        <w:t>TaskSender</w:t>
      </w:r>
      <w:proofErr w:type="spellEnd"/>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639" w:type="dxa"/>
        <w:tblInd w:w="108" w:type="dxa"/>
        <w:tblLook w:val="04A0" w:firstRow="1" w:lastRow="0" w:firstColumn="1" w:lastColumn="0" w:noHBand="0" w:noVBand="1"/>
      </w:tblPr>
      <w:tblGrid>
        <w:gridCol w:w="9639"/>
      </w:tblGrid>
      <w:tr w:rsidR="00080D59" w14:paraId="1220FF96" w14:textId="77777777" w:rsidTr="006A7B6E">
        <w:trPr>
          <w:trHeight w:val="3945"/>
        </w:trPr>
        <w:tc>
          <w:tcPr>
            <w:tcW w:w="9639"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w:t>
            </w:r>
            <w:proofErr w:type="spellStart"/>
            <w:r>
              <w:t>Thread.setDefaultUncaughtExceptionHandler</w:t>
            </w:r>
            <w:proofErr w:type="spellEnd"/>
            <w:r>
              <w:t xml:space="preserve">(new </w:t>
            </w:r>
            <w:proofErr w:type="spellStart"/>
            <w:r>
              <w:t>Thread.UncaughtExceptionHandler</w:t>
            </w:r>
            <w:proofErr w:type="spellEnd"/>
            <w:r>
              <w:t>()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w:t>
            </w:r>
            <w:proofErr w:type="spellStart"/>
            <w:proofErr w:type="gramStart"/>
            <w:r>
              <w:t>uncaughtException</w:t>
            </w:r>
            <w:proofErr w:type="spellEnd"/>
            <w:r>
              <w:t>(</w:t>
            </w:r>
            <w:proofErr w:type="gramEnd"/>
            <w:r>
              <w:t>Thread t, Throwable e) {</w:t>
            </w:r>
          </w:p>
          <w:p w14:paraId="779C2A87" w14:textId="7CED640D" w:rsidR="00080D59" w:rsidRDefault="00080D59" w:rsidP="00080D59">
            <w:pPr>
              <w:jc w:val="left"/>
            </w:pPr>
            <w:r>
              <w:t xml:space="preserve">              if (t </w:t>
            </w:r>
            <w:proofErr w:type="spellStart"/>
            <w:r>
              <w:t>instanceof</w:t>
            </w:r>
            <w:proofErr w:type="spellEnd"/>
            <w:r>
              <w:t xml:space="preserve"> </w:t>
            </w:r>
            <w:proofErr w:type="spellStart"/>
            <w:r>
              <w:t>LeaderTasksSender</w:t>
            </w:r>
            <w:proofErr w:type="spellEnd"/>
            <w:r>
              <w:t>) {</w:t>
            </w:r>
          </w:p>
          <w:p w14:paraId="3D1883D7" w14:textId="1C012C70"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7086A040" w14:textId="04A9C8A6" w:rsidR="00080D59" w:rsidRDefault="00080D59" w:rsidP="00080D59">
            <w:pPr>
              <w:jc w:val="left"/>
            </w:pPr>
            <w:r>
              <w:t xml:space="preserve">                          "</w:t>
            </w:r>
            <w:proofErr w:type="spellStart"/>
            <w:r>
              <w:t>LoggerThread</w:t>
            </w:r>
            <w:proofErr w:type="spellEnd"/>
            <w:r>
              <w:t xml:space="preserve"> " + ((</w:t>
            </w:r>
            <w:proofErr w:type="spellStart"/>
            <w:r>
              <w:t>LeaderTasksSender</w:t>
            </w:r>
            <w:proofErr w:type="spellEnd"/>
            <w:r>
              <w:t>) t</w:t>
            </w:r>
            <w:proofErr w:type="gramStart"/>
            <w:r>
              <w:t>).</w:t>
            </w:r>
            <w:proofErr w:type="spellStart"/>
            <w:r>
              <w:t>getThreadName</w:t>
            </w:r>
            <w:proofErr w:type="spellEnd"/>
            <w:proofErr w:type="gramEnd"/>
            <w:r>
              <w:t xml:space="preserve">() + </w:t>
            </w:r>
          </w:p>
          <w:p w14:paraId="77BEAC96" w14:textId="445D078E" w:rsidR="00080D59" w:rsidRDefault="00080D59" w:rsidP="00080D59">
            <w:pPr>
              <w:jc w:val="left"/>
            </w:pPr>
            <w:r>
              <w:t xml:space="preserve">                          " died! Because " + </w:t>
            </w:r>
            <w:proofErr w:type="spellStart"/>
            <w:proofErr w:type="gramStart"/>
            <w:r>
              <w:t>E.formatThrowable</w:t>
            </w:r>
            <w:proofErr w:type="spellEnd"/>
            <w:proofErr w:type="gramEnd"/>
            <w:r>
              <w:t>(e));</w:t>
            </w:r>
          </w:p>
          <w:p w14:paraId="68EFE1B6" w14:textId="1A7F3BAB" w:rsidR="00080D59" w:rsidRDefault="00080D59" w:rsidP="00080D59">
            <w:pPr>
              <w:jc w:val="left"/>
            </w:pPr>
            <w:r>
              <w:t xml:space="preserve">                  </w:t>
            </w:r>
            <w:proofErr w:type="spellStart"/>
            <w:r>
              <w:t>System.exit</w:t>
            </w:r>
            <w:proofErr w:type="spellEnd"/>
            <w:r>
              <w: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5B1CCE31" w14:textId="703E40AB" w:rsidR="00080D59" w:rsidRDefault="00080D59" w:rsidP="00080D59">
            <w:pPr>
              <w:jc w:val="left"/>
            </w:pPr>
            <w:r>
              <w:t xml:space="preserve">                          "Thread " + </w:t>
            </w:r>
            <w:proofErr w:type="spellStart"/>
            <w:proofErr w:type="gramStart"/>
            <w:r>
              <w:t>t.getName</w:t>
            </w:r>
            <w:proofErr w:type="spellEnd"/>
            <w:proofErr w:type="gramEnd"/>
            <w:r>
              <w:t xml:space="preserve">() + " died! Because " + </w:t>
            </w:r>
            <w:proofErr w:type="spellStart"/>
            <w:proofErr w:type="gramStart"/>
            <w:r>
              <w:t>E.formatThrowable</w:t>
            </w:r>
            <w:proofErr w:type="spellEnd"/>
            <w:proofErr w:type="gramEnd"/>
            <w:r>
              <w:t>(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02A01E0" w:rsidR="00080D59" w:rsidRDefault="00234FAB" w:rsidP="003F6F8B">
      <w:pPr>
        <w:ind w:left="1680" w:firstLine="420"/>
        <w:rPr>
          <w:rFonts w:hint="eastAsia"/>
        </w:rPr>
      </w:pPr>
      <w:r>
        <w:rPr>
          <w:rFonts w:hint="eastAsia"/>
          <w:sz w:val="24"/>
        </w:rPr>
        <w:t>表</w:t>
      </w:r>
      <w:r>
        <w:rPr>
          <w:rFonts w:hint="eastAsia"/>
          <w:sz w:val="24"/>
        </w:rPr>
        <w:t>4-</w:t>
      </w:r>
      <w:r>
        <w:rPr>
          <w:sz w:val="24"/>
        </w:rPr>
        <w:t>1</w:t>
      </w:r>
      <w:r>
        <w:rPr>
          <w:rFonts w:hint="eastAsia"/>
          <w:sz w:val="24"/>
        </w:rPr>
        <w:t>:</w:t>
      </w:r>
      <w:r>
        <w:rPr>
          <w:sz w:val="24"/>
        </w:rPr>
        <w:t xml:space="preserve"> </w:t>
      </w:r>
      <w:proofErr w:type="spellStart"/>
      <w:r w:rsidR="00557DC8">
        <w:rPr>
          <w:rFonts w:hint="eastAsia"/>
        </w:rPr>
        <w:t>Leader</w:t>
      </w:r>
      <w:r w:rsidR="00557DC8">
        <w:t>TaskSender</w:t>
      </w:r>
      <w:proofErr w:type="spellEnd"/>
      <w:r w:rsidR="00557DC8">
        <w:rPr>
          <w:rFonts w:hint="eastAsia"/>
        </w:rPr>
        <w:t>类异常处理</w:t>
      </w:r>
    </w:p>
    <w:p w14:paraId="399AAD2B" w14:textId="35244238" w:rsidR="006A6DDF" w:rsidRDefault="007279DF" w:rsidP="00E2288E">
      <w:pPr>
        <w:rPr>
          <w:rFonts w:hint="eastAsia"/>
        </w:rPr>
      </w:pPr>
      <w:r>
        <w:rPr>
          <w:rFonts w:hint="eastAsia"/>
        </w:rPr>
        <w:t>在进行集群任务分发时</w:t>
      </w:r>
      <w:r w:rsidR="00837EF0">
        <w:rPr>
          <w:rFonts w:hint="eastAsia"/>
        </w:rPr>
        <w:t>，必要的基础条件时获取</w:t>
      </w:r>
      <w:r w:rsidR="00083197">
        <w:rPr>
          <w:rFonts w:hint="eastAsia"/>
        </w:rPr>
        <w:t>当前有效的计算节点资源状态。</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proofErr w:type="spellStart"/>
      <w:r w:rsidR="00194D6A">
        <w:rPr>
          <w:rFonts w:hint="eastAsia"/>
        </w:rPr>
        <w:t>D</w:t>
      </w:r>
      <w:r w:rsidR="00194D6A">
        <w:t>B</w:t>
      </w:r>
      <w:r w:rsidR="00194D6A">
        <w:rPr>
          <w:rFonts w:hint="eastAsia"/>
        </w:rPr>
        <w:t>.</w:t>
      </w:r>
      <w:r w:rsidR="00194D6A">
        <w:t>_list</w:t>
      </w:r>
      <w:proofErr w:type="spellEnd"/>
      <w:r w:rsidR="00194D6A">
        <w:t>(</w:t>
      </w:r>
      <w:r w:rsidR="00C76660">
        <w:t>Document where, Document order, Document select</w:t>
      </w:r>
      <w:r w:rsidR="00194D6A">
        <w:t>)</w:t>
      </w:r>
      <w:r w:rsidR="001009EE">
        <w:rPr>
          <w:rFonts w:hint="eastAsia"/>
        </w:rPr>
        <w:t>非</w:t>
      </w:r>
      <w:r w:rsidR="006340C7">
        <w:rPr>
          <w:rFonts w:hint="eastAsia"/>
        </w:rPr>
        <w:t>分页方式</w:t>
      </w:r>
      <w:proofErr w:type="gramStart"/>
      <w:r w:rsidR="006340C7">
        <w:rPr>
          <w:rFonts w:hint="eastAsia"/>
        </w:rPr>
        <w:t>获取</w:t>
      </w:r>
      <w:r w:rsidR="00551FD8">
        <w:rPr>
          <w:rFonts w:hint="eastAsia"/>
        </w:rPr>
        <w:t>获取</w:t>
      </w:r>
      <w:proofErr w:type="gramEnd"/>
      <w:r w:rsidR="00551FD8">
        <w:rPr>
          <w:rFonts w:hint="eastAsia"/>
        </w:rPr>
        <w:t>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w:t>
      </w:r>
      <w:proofErr w:type="gramStart"/>
      <w:r w:rsidR="003635F1">
        <w:rPr>
          <w:rFonts w:hint="eastAsia"/>
        </w:rPr>
        <w:t>不</w:t>
      </w:r>
      <w:proofErr w:type="gramEnd"/>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lastRenderedPageBreak/>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proofErr w:type="spellStart"/>
      <w:r w:rsidR="004616A8">
        <w:rPr>
          <w:rFonts w:hint="eastAsia"/>
        </w:rPr>
        <w:t>a</w:t>
      </w:r>
      <w:r w:rsidR="004616A8">
        <w:t>genList</w:t>
      </w:r>
      <w:proofErr w:type="spellEnd"/>
      <w:r w:rsidR="004616A8">
        <w:rPr>
          <w:rFonts w:hint="eastAsia"/>
        </w:rPr>
        <w:t>里</w:t>
      </w:r>
      <w:r w:rsidR="006A6DDF">
        <w:rPr>
          <w:rFonts w:hint="eastAsia"/>
        </w:rPr>
        <w:t>。</w:t>
      </w:r>
      <w:bookmarkStart w:id="14" w:name="_GoBack"/>
      <w:bookmarkEnd w:id="14"/>
    </w:p>
    <w:p w14:paraId="7A26D4C8" w14:textId="2D3A88B1" w:rsidR="00220D3E" w:rsidRDefault="008D0AFD" w:rsidP="00E2288E">
      <w:r>
        <w:rPr>
          <w:rFonts w:hint="eastAsia"/>
        </w:rPr>
        <w:t>接着遍历该</w:t>
      </w:r>
      <w:proofErr w:type="spellStart"/>
      <w:r>
        <w:rPr>
          <w:rFonts w:hint="eastAsia"/>
        </w:rPr>
        <w:t>a</w:t>
      </w:r>
      <w:r>
        <w:t>gentList</w:t>
      </w:r>
      <w:proofErr w:type="spellEnd"/>
      <w:r>
        <w:t>,</w:t>
      </w:r>
      <w:r w:rsidR="00DC37E0">
        <w:t xml:space="preserve"> </w:t>
      </w:r>
      <w:r w:rsidR="00DC37E0">
        <w:rPr>
          <w:rFonts w:hint="eastAsia"/>
        </w:rPr>
        <w:t>首先获取</w:t>
      </w:r>
      <w:proofErr w:type="spellStart"/>
      <w:r w:rsidR="00DC37E0">
        <w:rPr>
          <w:rFonts w:hint="eastAsia"/>
        </w:rPr>
        <w:t>a</w:t>
      </w:r>
      <w:r w:rsidR="00DC37E0">
        <w:t>gentID</w:t>
      </w:r>
      <w:proofErr w:type="spellEnd"/>
      <w:r w:rsidR="00DC37E0">
        <w:t xml:space="preserve">, loads, </w:t>
      </w:r>
      <w:proofErr w:type="spellStart"/>
      <w:r w:rsidR="00DC37E0">
        <w:t>maxLoads</w:t>
      </w:r>
      <w:proofErr w:type="spellEnd"/>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proofErr w:type="spellStart"/>
      <w:r w:rsidR="00B411AB">
        <w:rPr>
          <w:rFonts w:hint="eastAsia"/>
        </w:rPr>
        <w:t>max</w:t>
      </w:r>
      <w:r w:rsidR="00B411AB">
        <w:t>Loads</w:t>
      </w:r>
      <w:proofErr w:type="spellEnd"/>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proofErr w:type="spellStart"/>
      <w:r w:rsidR="00456618">
        <w:t>solverIds</w:t>
      </w:r>
      <w:proofErr w:type="spellEnd"/>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proofErr w:type="spellStart"/>
      <w:r w:rsidR="008C79D0">
        <w:rPr>
          <w:rFonts w:hint="eastAsia"/>
        </w:rPr>
        <w:t>s</w:t>
      </w:r>
      <w:r w:rsidR="008C79D0">
        <w:t>olverItem</w:t>
      </w:r>
      <w:proofErr w:type="spellEnd"/>
      <w:r w:rsidR="008C79D0">
        <w:t xml:space="preserve">, </w:t>
      </w:r>
      <w:r w:rsidR="008C79D0">
        <w:rPr>
          <w:rFonts w:hint="eastAsia"/>
        </w:rPr>
        <w:t>并将其添加到</w:t>
      </w:r>
      <w:proofErr w:type="spellStart"/>
      <w:r w:rsidR="008C79D0">
        <w:rPr>
          <w:rFonts w:hint="eastAsia"/>
        </w:rPr>
        <w:t>s</w:t>
      </w:r>
      <w:r w:rsidR="008C79D0">
        <w:t>olverList</w:t>
      </w:r>
      <w:proofErr w:type="spellEnd"/>
      <w:r w:rsidR="008C79D0">
        <w:rPr>
          <w:rFonts w:hint="eastAsia"/>
        </w:rPr>
        <w:t>里。</w:t>
      </w:r>
      <w:r w:rsidR="00192C59">
        <w:rPr>
          <w:rFonts w:hint="eastAsia"/>
        </w:rPr>
        <w:t>如果</w:t>
      </w:r>
      <w:proofErr w:type="spellStart"/>
      <w:r w:rsidR="00192C59">
        <w:rPr>
          <w:rFonts w:hint="eastAsia"/>
        </w:rPr>
        <w:t>s</w:t>
      </w:r>
      <w:r w:rsidR="00192C59">
        <w:t>olverL</w:t>
      </w:r>
      <w:r w:rsidR="00192C59">
        <w:rPr>
          <w:rFonts w:hint="eastAsia"/>
        </w:rPr>
        <w:t>ist</w:t>
      </w:r>
      <w:proofErr w:type="spellEnd"/>
      <w:r w:rsidR="00192C59">
        <w:rPr>
          <w:rFonts w:hint="eastAsia"/>
        </w:rPr>
        <w:t>不为空，则将其添加到</w:t>
      </w:r>
      <w:proofErr w:type="spellStart"/>
      <w:r w:rsidR="00192C59" w:rsidRPr="00192C59">
        <w:t>activeAgentlist</w:t>
      </w:r>
      <w:proofErr w:type="spellEnd"/>
      <w:r w:rsidR="00192C59">
        <w:rPr>
          <w:rFonts w:hint="eastAsia"/>
        </w:rPr>
        <w:t>中。</w:t>
      </w:r>
      <w:r w:rsidR="002B676A">
        <w:rPr>
          <w:rFonts w:hint="eastAsia"/>
        </w:rPr>
        <w:t>如果</w:t>
      </w:r>
      <w:proofErr w:type="spellStart"/>
      <w:r w:rsidR="002B676A" w:rsidRPr="00192C59">
        <w:t>activeAgent</w:t>
      </w:r>
      <w:r w:rsidR="002B676A">
        <w:t>L</w:t>
      </w:r>
      <w:r w:rsidR="002B676A" w:rsidRPr="00192C59">
        <w:t>ist</w:t>
      </w:r>
      <w:proofErr w:type="spellEnd"/>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proofErr w:type="spellStart"/>
      <w:r w:rsidR="002B676A">
        <w:rPr>
          <w:rFonts w:hint="eastAsia"/>
        </w:rPr>
        <w:t>a</w:t>
      </w:r>
      <w:r w:rsidR="002B676A">
        <w:t>ctiveAgenList</w:t>
      </w:r>
      <w:proofErr w:type="spellEnd"/>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0B07D187" w14:textId="45FDDA3F" w:rsidR="006A6DDF" w:rsidRDefault="006A6DDF" w:rsidP="00E2288E"/>
    <w:p w14:paraId="36AA7130" w14:textId="43C51129" w:rsidR="006A6DDF" w:rsidRDefault="006A6DDF" w:rsidP="00E2288E"/>
    <w:p w14:paraId="7A3019BF" w14:textId="2258BC02" w:rsidR="006A6DDF" w:rsidRDefault="006A6DDF" w:rsidP="00E2288E"/>
    <w:p w14:paraId="413169E0" w14:textId="1FB7855A" w:rsidR="006A6DDF" w:rsidRDefault="006A6DDF" w:rsidP="00E2288E"/>
    <w:p w14:paraId="5E839267" w14:textId="789468E8" w:rsidR="006A6DDF" w:rsidRDefault="006A6DDF" w:rsidP="00E2288E"/>
    <w:p w14:paraId="70899745" w14:textId="697D302B" w:rsidR="006A6DDF" w:rsidRDefault="006A6DDF" w:rsidP="00E2288E"/>
    <w:p w14:paraId="02ADD670" w14:textId="620840FB" w:rsidR="006A6DDF" w:rsidRDefault="006A6DDF" w:rsidP="00E2288E"/>
    <w:p w14:paraId="71B1C329" w14:textId="4B98F4E7" w:rsidR="006A6DDF" w:rsidRDefault="006A6DDF" w:rsidP="00E2288E"/>
    <w:p w14:paraId="45F8293E" w14:textId="5C531BDE" w:rsidR="006A6DDF" w:rsidRDefault="006A6DDF" w:rsidP="00E2288E"/>
    <w:p w14:paraId="7B610683" w14:textId="5443BAE3" w:rsidR="006A6DDF" w:rsidRDefault="006A6DDF" w:rsidP="00E2288E"/>
    <w:p w14:paraId="45657480" w14:textId="60332AC4" w:rsidR="006A6DDF" w:rsidRDefault="006A6DDF" w:rsidP="00E2288E"/>
    <w:p w14:paraId="25FC79FF" w14:textId="61E0E87A" w:rsidR="006A6DDF" w:rsidRDefault="006A6DDF" w:rsidP="00E2288E"/>
    <w:p w14:paraId="0C437D0B" w14:textId="1420D7FB" w:rsidR="006A6DDF" w:rsidRDefault="006A6DDF" w:rsidP="00E2288E"/>
    <w:p w14:paraId="4B0A6883" w14:textId="6958497F" w:rsidR="006A6DDF" w:rsidRDefault="006A6DDF" w:rsidP="00E2288E"/>
    <w:p w14:paraId="7B087A27" w14:textId="0F433563" w:rsidR="006A6DDF" w:rsidRDefault="006A6DDF" w:rsidP="00E2288E"/>
    <w:p w14:paraId="2063DD53" w14:textId="322E8222" w:rsidR="006A6DDF" w:rsidRDefault="006A6DDF" w:rsidP="00E2288E"/>
    <w:p w14:paraId="3D43290B" w14:textId="548A6AE7" w:rsidR="006A6DDF" w:rsidRDefault="006A6DDF" w:rsidP="00E2288E"/>
    <w:p w14:paraId="5D340CF0" w14:textId="30E1380B" w:rsidR="006A6DDF" w:rsidRDefault="006A6DDF" w:rsidP="00E2288E"/>
    <w:p w14:paraId="4B2FC434" w14:textId="0286E04D" w:rsidR="006A6DDF" w:rsidRDefault="006A6DDF" w:rsidP="00E2288E"/>
    <w:p w14:paraId="0B57A28C" w14:textId="3C038DA8" w:rsidR="006A6DDF" w:rsidRDefault="006A6DDF" w:rsidP="00E2288E"/>
    <w:p w14:paraId="6F5E4AB9" w14:textId="0F6590EC" w:rsidR="006A6DDF" w:rsidRDefault="006A6DDF" w:rsidP="00E2288E"/>
    <w:p w14:paraId="46756EFF" w14:textId="22300E7F" w:rsidR="006A6DDF" w:rsidRDefault="006A6DDF" w:rsidP="00E2288E"/>
    <w:p w14:paraId="28A8DA28" w14:textId="70C5F6F6" w:rsidR="006A6DDF" w:rsidRDefault="006A6DDF" w:rsidP="00E2288E"/>
    <w:p w14:paraId="75A031AD" w14:textId="1D9EB2DC" w:rsidR="006A6DDF" w:rsidRDefault="006A6DDF" w:rsidP="00E2288E"/>
    <w:p w14:paraId="6C4062E2" w14:textId="7D1E6472" w:rsidR="006A6DDF" w:rsidRDefault="006A6DDF" w:rsidP="00E2288E"/>
    <w:p w14:paraId="12005C6F" w14:textId="32E6BAE8" w:rsidR="006A6DDF" w:rsidRDefault="006A6DDF" w:rsidP="00E2288E"/>
    <w:p w14:paraId="589D330B" w14:textId="21BC01E4" w:rsidR="006A6DDF" w:rsidRDefault="006A6DDF" w:rsidP="00E2288E"/>
    <w:p w14:paraId="44A159F3" w14:textId="7D049C1C" w:rsidR="006A6DDF" w:rsidRDefault="006A6DDF" w:rsidP="00E2288E"/>
    <w:p w14:paraId="34E5E066" w14:textId="77777777" w:rsidR="006A6DDF" w:rsidRDefault="006A6DDF" w:rsidP="00E2288E">
      <w:pPr>
        <w:rPr>
          <w:rFonts w:hint="eastAsia"/>
        </w:rPr>
      </w:pPr>
    </w:p>
    <w:p w14:paraId="06FA4A96" w14:textId="77777777" w:rsidR="00C2440E" w:rsidRDefault="00843AFE" w:rsidP="00E2288E">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r w:rsidR="00C2440E">
        <w:rPr>
          <w:rFonts w:hint="eastAsia"/>
        </w:rPr>
        <w:t>。</w:t>
      </w:r>
    </w:p>
    <w:tbl>
      <w:tblPr>
        <w:tblW w:w="9420" w:type="dxa"/>
        <w:tblInd w:w="113" w:type="dxa"/>
        <w:tblLook w:val="04A0" w:firstRow="1" w:lastRow="0" w:firstColumn="1" w:lastColumn="0" w:noHBand="0" w:noVBand="1"/>
      </w:tblPr>
      <w:tblGrid>
        <w:gridCol w:w="6180"/>
        <w:gridCol w:w="3240"/>
      </w:tblGrid>
      <w:tr w:rsidR="00CF7208" w:rsidRPr="00CF7208" w14:paraId="23A907EC" w14:textId="77777777" w:rsidTr="00CF7208">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476A7BC1" w14:textId="77777777" w:rsidR="00CF7208" w:rsidRPr="00CF7208" w:rsidRDefault="00CF7208" w:rsidP="00CF7208">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3240" w:type="dxa"/>
            <w:tcBorders>
              <w:top w:val="single" w:sz="4" w:space="0" w:color="auto"/>
              <w:left w:val="nil"/>
              <w:bottom w:val="single" w:sz="4" w:space="0" w:color="auto"/>
              <w:right w:val="single" w:sz="4" w:space="0" w:color="auto"/>
            </w:tcBorders>
            <w:shd w:val="clear" w:color="000000" w:fill="00B0F0"/>
            <w:noWrap/>
            <w:vAlign w:val="bottom"/>
            <w:hideMark/>
          </w:tcPr>
          <w:p w14:paraId="5B1A868F"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含义</w:t>
            </w:r>
          </w:p>
        </w:tc>
      </w:tr>
      <w:tr w:rsidR="00CF7208" w:rsidRPr="00CF7208" w14:paraId="3421A99E"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6A1B8C2"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3240" w:type="dxa"/>
            <w:tcBorders>
              <w:top w:val="nil"/>
              <w:left w:val="nil"/>
              <w:bottom w:val="single" w:sz="4" w:space="0" w:color="auto"/>
              <w:right w:val="single" w:sz="4" w:space="0" w:color="auto"/>
            </w:tcBorders>
            <w:shd w:val="clear" w:color="auto" w:fill="auto"/>
            <w:noWrap/>
            <w:vAlign w:val="bottom"/>
            <w:hideMark/>
          </w:tcPr>
          <w:p w14:paraId="2539C405"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未启动</w:t>
            </w:r>
          </w:p>
        </w:tc>
      </w:tr>
      <w:tr w:rsidR="00CF7208" w:rsidRPr="00CF7208" w14:paraId="7296CE59"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A74D5EA"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3240" w:type="dxa"/>
            <w:tcBorders>
              <w:top w:val="nil"/>
              <w:left w:val="nil"/>
              <w:bottom w:val="single" w:sz="4" w:space="0" w:color="auto"/>
              <w:right w:val="single" w:sz="4" w:space="0" w:color="auto"/>
            </w:tcBorders>
            <w:shd w:val="clear" w:color="auto" w:fill="auto"/>
            <w:noWrap/>
            <w:vAlign w:val="bottom"/>
            <w:hideMark/>
          </w:tcPr>
          <w:p w14:paraId="3F3F185F"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等待启动</w:t>
            </w:r>
          </w:p>
        </w:tc>
      </w:tr>
      <w:tr w:rsidR="00CF7208" w:rsidRPr="00CF7208" w14:paraId="3089531A"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77245F"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3240" w:type="dxa"/>
            <w:tcBorders>
              <w:top w:val="nil"/>
              <w:left w:val="nil"/>
              <w:bottom w:val="single" w:sz="4" w:space="0" w:color="auto"/>
              <w:right w:val="single" w:sz="4" w:space="0" w:color="auto"/>
            </w:tcBorders>
            <w:shd w:val="clear" w:color="auto" w:fill="auto"/>
            <w:noWrap/>
            <w:vAlign w:val="bottom"/>
            <w:hideMark/>
          </w:tcPr>
          <w:p w14:paraId="5BBB03B0"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已启动</w:t>
            </w:r>
          </w:p>
        </w:tc>
      </w:tr>
      <w:tr w:rsidR="00CF7208" w:rsidRPr="00CF7208" w14:paraId="5E39FDC5"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F45CFF5"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IS_RUNNING = 3</w:t>
            </w:r>
          </w:p>
        </w:tc>
        <w:tc>
          <w:tcPr>
            <w:tcW w:w="3240" w:type="dxa"/>
            <w:tcBorders>
              <w:top w:val="nil"/>
              <w:left w:val="nil"/>
              <w:bottom w:val="single" w:sz="4" w:space="0" w:color="auto"/>
              <w:right w:val="single" w:sz="4" w:space="0" w:color="auto"/>
            </w:tcBorders>
            <w:shd w:val="clear" w:color="auto" w:fill="auto"/>
            <w:noWrap/>
            <w:vAlign w:val="bottom"/>
            <w:hideMark/>
          </w:tcPr>
          <w:p w14:paraId="5447B6BB"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执行中</w:t>
            </w:r>
          </w:p>
        </w:tc>
      </w:tr>
      <w:tr w:rsidR="00CF7208" w:rsidRPr="00CF7208" w14:paraId="6DC3E08A"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1C96699"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3240" w:type="dxa"/>
            <w:tcBorders>
              <w:top w:val="nil"/>
              <w:left w:val="nil"/>
              <w:bottom w:val="single" w:sz="4" w:space="0" w:color="auto"/>
              <w:right w:val="single" w:sz="4" w:space="0" w:color="auto"/>
            </w:tcBorders>
            <w:shd w:val="clear" w:color="auto" w:fill="auto"/>
            <w:noWrap/>
            <w:vAlign w:val="bottom"/>
            <w:hideMark/>
          </w:tcPr>
          <w:p w14:paraId="5671FB55"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强制停止</w:t>
            </w:r>
          </w:p>
        </w:tc>
      </w:tr>
      <w:tr w:rsidR="00CF7208" w:rsidRPr="00CF7208" w14:paraId="20D800C9"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E8A0738"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3240" w:type="dxa"/>
            <w:tcBorders>
              <w:top w:val="nil"/>
              <w:left w:val="nil"/>
              <w:bottom w:val="single" w:sz="4" w:space="0" w:color="auto"/>
              <w:right w:val="single" w:sz="4" w:space="0" w:color="auto"/>
            </w:tcBorders>
            <w:shd w:val="clear" w:color="auto" w:fill="auto"/>
            <w:noWrap/>
            <w:vAlign w:val="bottom"/>
            <w:hideMark/>
          </w:tcPr>
          <w:p w14:paraId="6043B733"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执行结束</w:t>
            </w:r>
          </w:p>
        </w:tc>
      </w:tr>
      <w:tr w:rsidR="00CF7208" w:rsidRPr="00CF7208" w14:paraId="6C338E82"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9A2F005"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3240" w:type="dxa"/>
            <w:tcBorders>
              <w:top w:val="nil"/>
              <w:left w:val="nil"/>
              <w:bottom w:val="single" w:sz="4" w:space="0" w:color="auto"/>
              <w:right w:val="single" w:sz="4" w:space="0" w:color="auto"/>
            </w:tcBorders>
            <w:shd w:val="clear" w:color="auto" w:fill="auto"/>
            <w:noWrap/>
            <w:vAlign w:val="bottom"/>
            <w:hideMark/>
          </w:tcPr>
          <w:p w14:paraId="1ADEB0DB"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任务不存在</w:t>
            </w:r>
          </w:p>
        </w:tc>
      </w:tr>
      <w:tr w:rsidR="00CF7208" w:rsidRPr="00CF7208" w14:paraId="6A68D175"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0EEFFF9"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3240" w:type="dxa"/>
            <w:tcBorders>
              <w:top w:val="nil"/>
              <w:left w:val="nil"/>
              <w:bottom w:val="single" w:sz="4" w:space="0" w:color="auto"/>
              <w:right w:val="single" w:sz="4" w:space="0" w:color="auto"/>
            </w:tcBorders>
            <w:shd w:val="clear" w:color="auto" w:fill="auto"/>
            <w:noWrap/>
            <w:vAlign w:val="bottom"/>
            <w:hideMark/>
          </w:tcPr>
          <w:p w14:paraId="3BDEB8EB"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启动失败</w:t>
            </w:r>
          </w:p>
        </w:tc>
      </w:tr>
      <w:tr w:rsidR="00CF7208" w:rsidRPr="00CF7208" w14:paraId="0A6EA962"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385749"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3240" w:type="dxa"/>
            <w:tcBorders>
              <w:top w:val="nil"/>
              <w:left w:val="nil"/>
              <w:bottom w:val="single" w:sz="4" w:space="0" w:color="auto"/>
              <w:right w:val="single" w:sz="4" w:space="0" w:color="auto"/>
            </w:tcBorders>
            <w:shd w:val="clear" w:color="auto" w:fill="auto"/>
            <w:noWrap/>
            <w:vAlign w:val="bottom"/>
            <w:hideMark/>
          </w:tcPr>
          <w:p w14:paraId="567966EE"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意外停止</w:t>
            </w:r>
          </w:p>
        </w:tc>
      </w:tr>
      <w:tr w:rsidR="00CF7208" w:rsidRPr="00CF7208" w14:paraId="15E9BD8F"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264BDD0"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3240" w:type="dxa"/>
            <w:tcBorders>
              <w:top w:val="nil"/>
              <w:left w:val="nil"/>
              <w:bottom w:val="single" w:sz="4" w:space="0" w:color="auto"/>
              <w:right w:val="single" w:sz="4" w:space="0" w:color="auto"/>
            </w:tcBorders>
            <w:shd w:val="clear" w:color="auto" w:fill="auto"/>
            <w:noWrap/>
            <w:vAlign w:val="bottom"/>
            <w:hideMark/>
          </w:tcPr>
          <w:p w14:paraId="7DD2AAA7"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取消</w:t>
            </w:r>
          </w:p>
        </w:tc>
      </w:tr>
      <w:tr w:rsidR="00CF7208" w:rsidRPr="00CF7208" w14:paraId="7A761156"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319D836"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3240" w:type="dxa"/>
            <w:tcBorders>
              <w:top w:val="nil"/>
              <w:left w:val="nil"/>
              <w:bottom w:val="single" w:sz="4" w:space="0" w:color="auto"/>
              <w:right w:val="single" w:sz="4" w:space="0" w:color="auto"/>
            </w:tcBorders>
            <w:shd w:val="clear" w:color="auto" w:fill="auto"/>
            <w:noWrap/>
            <w:vAlign w:val="bottom"/>
            <w:hideMark/>
          </w:tcPr>
          <w:p w14:paraId="51887179"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求解器不存在</w:t>
            </w:r>
          </w:p>
        </w:tc>
      </w:tr>
      <w:tr w:rsidR="00CF7208" w:rsidRPr="00CF7208" w14:paraId="397A7EB3"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E83FD0A"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3240" w:type="dxa"/>
            <w:tcBorders>
              <w:top w:val="nil"/>
              <w:left w:val="nil"/>
              <w:bottom w:val="single" w:sz="4" w:space="0" w:color="auto"/>
              <w:right w:val="single" w:sz="4" w:space="0" w:color="auto"/>
            </w:tcBorders>
            <w:shd w:val="clear" w:color="auto" w:fill="auto"/>
            <w:noWrap/>
            <w:vAlign w:val="bottom"/>
            <w:hideMark/>
          </w:tcPr>
          <w:p w14:paraId="488F3895"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求解器</w:t>
            </w:r>
            <w:proofErr w:type="gramStart"/>
            <w:r w:rsidRPr="00CF7208">
              <w:rPr>
                <w:rFonts w:ascii="等线" w:eastAsia="等线" w:hAnsi="等线" w:cs="宋体" w:hint="eastAsia"/>
                <w:color w:val="000000"/>
                <w:kern w:val="0"/>
                <w:sz w:val="22"/>
                <w:szCs w:val="22"/>
              </w:rPr>
              <w:t>未发布</w:t>
            </w:r>
            <w:proofErr w:type="gramEnd"/>
          </w:p>
        </w:tc>
      </w:tr>
      <w:tr w:rsidR="00CF7208" w:rsidRPr="00CF7208" w14:paraId="79B935C6"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B5B7950"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3240" w:type="dxa"/>
            <w:tcBorders>
              <w:top w:val="nil"/>
              <w:left w:val="nil"/>
              <w:bottom w:val="single" w:sz="4" w:space="0" w:color="auto"/>
              <w:right w:val="single" w:sz="4" w:space="0" w:color="auto"/>
            </w:tcBorders>
            <w:shd w:val="clear" w:color="auto" w:fill="auto"/>
            <w:noWrap/>
            <w:vAlign w:val="bottom"/>
            <w:hideMark/>
          </w:tcPr>
          <w:p w14:paraId="6F49B532"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CF7208" w:rsidRPr="00CF7208" w14:paraId="5AE8183E" w14:textId="77777777" w:rsidTr="00CF7208">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150DB73" w14:textId="77777777" w:rsidR="00CF7208" w:rsidRPr="00CF7208" w:rsidRDefault="00CF7208" w:rsidP="00CF7208">
            <w:pPr>
              <w:widowControl/>
              <w:jc w:val="center"/>
              <w:rPr>
                <w:rFonts w:ascii="等线" w:eastAsia="等线" w:hAnsi="等线" w:cs="宋体" w:hint="eastAsia"/>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3240" w:type="dxa"/>
            <w:tcBorders>
              <w:top w:val="nil"/>
              <w:left w:val="nil"/>
              <w:bottom w:val="single" w:sz="4" w:space="0" w:color="auto"/>
              <w:right w:val="single" w:sz="4" w:space="0" w:color="auto"/>
            </w:tcBorders>
            <w:shd w:val="clear" w:color="auto" w:fill="auto"/>
            <w:noWrap/>
            <w:vAlign w:val="bottom"/>
            <w:hideMark/>
          </w:tcPr>
          <w:p w14:paraId="25FFA19F" w14:textId="77777777" w:rsidR="00CF7208" w:rsidRPr="00CF7208" w:rsidRDefault="00CF7208" w:rsidP="00CF7208">
            <w:pPr>
              <w:widowControl/>
              <w:jc w:val="center"/>
              <w:rPr>
                <w:rFonts w:ascii="等线" w:eastAsia="等线" w:hAnsi="等线" w:cs="宋体" w:hint="eastAsia"/>
                <w:color w:val="000000"/>
                <w:kern w:val="0"/>
                <w:sz w:val="22"/>
                <w:szCs w:val="22"/>
              </w:rPr>
            </w:pPr>
            <w:r w:rsidRPr="00CF7208">
              <w:rPr>
                <w:rFonts w:ascii="等线" w:eastAsia="等线" w:hAnsi="等线" w:cs="宋体" w:hint="eastAsia"/>
                <w:color w:val="000000"/>
                <w:kern w:val="0"/>
                <w:sz w:val="22"/>
                <w:szCs w:val="22"/>
              </w:rPr>
              <w:t>任务无法创建</w:t>
            </w:r>
          </w:p>
        </w:tc>
      </w:tr>
    </w:tbl>
    <w:p w14:paraId="66F9FD26" w14:textId="7C849FFB" w:rsidR="00843AFE" w:rsidRDefault="00843AFE" w:rsidP="00E2288E">
      <w:pPr>
        <w:rPr>
          <w:rFonts w:hint="eastAsia"/>
        </w:rPr>
      </w:pPr>
    </w:p>
    <w:p w14:paraId="60DC355C" w14:textId="77777777" w:rsidR="00843AFE" w:rsidRPr="00F62ADD" w:rsidRDefault="00843AFE" w:rsidP="00E2288E">
      <w:pPr>
        <w:rPr>
          <w:rFonts w:hint="eastAsia"/>
        </w:rPr>
      </w:pPr>
    </w:p>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Pr>
        <w:rPr>
          <w:rFonts w:hint="eastAsia"/>
        </w:rPr>
      </w:pPr>
    </w:p>
    <w:p w14:paraId="6992C46F" w14:textId="4B956923" w:rsidR="004F4B0D" w:rsidRDefault="00D90D6D">
      <w:pPr>
        <w:widowControl/>
        <w:jc w:val="left"/>
      </w:pPr>
      <w:r>
        <w:br w:type="page"/>
      </w:r>
    </w:p>
    <w:p w14:paraId="3DEF493E" w14:textId="77777777" w:rsidR="004F4B0D" w:rsidRDefault="004F4B0D">
      <w:pPr>
        <w:widowControl/>
        <w:jc w:val="left"/>
      </w:pPr>
      <w:r>
        <w:lastRenderedPageBreak/>
        <w:br w:type="page"/>
      </w:r>
    </w:p>
    <w:p w14:paraId="529C271D" w14:textId="77777777" w:rsidR="00D90D6D" w:rsidRPr="004F4B0D" w:rsidRDefault="00D90D6D">
      <w:pPr>
        <w:widowControl/>
        <w:jc w:val="left"/>
      </w:pPr>
    </w:p>
    <w:p w14:paraId="5975D21C" w14:textId="77777777" w:rsidR="00D90D6D" w:rsidRDefault="00D90D6D" w:rsidP="00D90D6D">
      <w:pPr>
        <w:pStyle w:val="1"/>
        <w:spacing w:before="402" w:after="402"/>
      </w:pPr>
      <w:bookmarkStart w:id="15" w:name="_Toc517267177"/>
      <w:r>
        <w:rPr>
          <w:rFonts w:hint="eastAsia"/>
        </w:rPr>
        <w:lastRenderedPageBreak/>
        <w:t>参考文献</w:t>
      </w:r>
      <w:bookmarkEnd w:id="15"/>
    </w:p>
    <w:p w14:paraId="61476F1A" w14:textId="6A016F07" w:rsidR="00D90D6D" w:rsidRDefault="007E2A09" w:rsidP="00D90D6D">
      <w:pPr>
        <w:pStyle w:val="6"/>
        <w:spacing w:before="40" w:after="40"/>
      </w:pPr>
      <w:bookmarkStart w:id="16" w:name="_Ref515008112"/>
      <w:r>
        <w:rPr>
          <w:rFonts w:ascii="Verdana" w:hAnsi="Verdana"/>
          <w:color w:val="000000"/>
          <w:sz w:val="18"/>
          <w:szCs w:val="18"/>
          <w:shd w:val="clear" w:color="auto" w:fill="FFFFFF"/>
        </w:rPr>
        <w:t>Time, clocks, and the ordering of events in a distributed system.</w:t>
      </w:r>
      <w:bookmarkEnd w:id="16"/>
    </w:p>
    <w:p w14:paraId="0C7E2B9D" w14:textId="77777777" w:rsidR="00D90D6D" w:rsidRDefault="00D90D6D" w:rsidP="00D90D6D">
      <w:pPr>
        <w:pStyle w:val="6"/>
        <w:spacing w:before="40" w:after="40"/>
      </w:pPr>
      <w:bookmarkStart w:id="17" w:name="_Ref515010658"/>
      <w:bookmarkStart w:id="18"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7"/>
      <w:r>
        <w:t>.</w:t>
      </w:r>
      <w:bookmarkEnd w:id="18"/>
    </w:p>
    <w:p w14:paraId="5F5BE07A" w14:textId="77777777" w:rsidR="00D90D6D" w:rsidRDefault="00D90D6D" w:rsidP="00D90D6D">
      <w:pPr>
        <w:pStyle w:val="6"/>
        <w:spacing w:before="40" w:after="40"/>
      </w:pPr>
      <w:bookmarkStart w:id="19"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19"/>
      <w:r>
        <w:t>.</w:t>
      </w:r>
    </w:p>
    <w:p w14:paraId="62BF9C3C" w14:textId="77777777" w:rsidR="00D90D6D" w:rsidRDefault="00D90D6D" w:rsidP="00D90D6D">
      <w:pPr>
        <w:pStyle w:val="6"/>
        <w:spacing w:before="40" w:after="40"/>
      </w:pPr>
      <w:bookmarkStart w:id="20"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20"/>
      <w:r>
        <w:t>.</w:t>
      </w:r>
    </w:p>
    <w:p w14:paraId="6BD9838F" w14:textId="77777777" w:rsidR="00D90D6D" w:rsidRDefault="00D90D6D" w:rsidP="00D90D6D">
      <w:pPr>
        <w:pStyle w:val="6"/>
        <w:spacing w:before="40" w:after="40"/>
      </w:pPr>
      <w:bookmarkStart w:id="21"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21"/>
      <w:r>
        <w:t>.</w:t>
      </w:r>
    </w:p>
    <w:p w14:paraId="1298F605" w14:textId="77777777" w:rsidR="00D90D6D" w:rsidRDefault="00D90D6D" w:rsidP="00D90D6D">
      <w:pPr>
        <w:pStyle w:val="6"/>
        <w:spacing w:before="40" w:after="40"/>
      </w:pPr>
      <w:bookmarkStart w:id="22"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22"/>
      <w:r>
        <w:t>.</w:t>
      </w:r>
    </w:p>
    <w:p w14:paraId="1122D50B" w14:textId="77777777" w:rsidR="00D90D6D" w:rsidRDefault="00D90D6D" w:rsidP="00D90D6D">
      <w:pPr>
        <w:pStyle w:val="6"/>
        <w:spacing w:before="40" w:after="40"/>
      </w:pPr>
      <w:bookmarkStart w:id="23"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23"/>
    </w:p>
    <w:p w14:paraId="0053B575" w14:textId="77777777" w:rsidR="00D90D6D" w:rsidRDefault="00D90D6D" w:rsidP="00D90D6D">
      <w:pPr>
        <w:pStyle w:val="6"/>
        <w:spacing w:before="40" w:after="40"/>
      </w:pPr>
      <w:bookmarkStart w:id="24"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24"/>
      <w:r>
        <w:t>.</w:t>
      </w:r>
    </w:p>
    <w:p w14:paraId="2664EE4C" w14:textId="77777777" w:rsidR="00D90D6D" w:rsidRDefault="00D90D6D" w:rsidP="00D90D6D">
      <w:pPr>
        <w:pStyle w:val="6"/>
        <w:spacing w:before="40" w:after="40"/>
      </w:pPr>
      <w:bookmarkStart w:id="25"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25"/>
    </w:p>
    <w:p w14:paraId="09169435" w14:textId="77777777" w:rsidR="00D90D6D" w:rsidRDefault="00D90D6D" w:rsidP="00D90D6D">
      <w:pPr>
        <w:pStyle w:val="6"/>
        <w:spacing w:before="40" w:after="40"/>
      </w:pPr>
      <w:bookmarkStart w:id="26"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6"/>
      <w:r>
        <w:t>:23-25.</w:t>
      </w:r>
    </w:p>
    <w:p w14:paraId="424078C4" w14:textId="77777777" w:rsidR="00D90D6D" w:rsidRDefault="00D90D6D" w:rsidP="00D90D6D">
      <w:pPr>
        <w:pStyle w:val="6"/>
        <w:spacing w:before="40" w:after="40"/>
      </w:pPr>
      <w:bookmarkStart w:id="27"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7"/>
    </w:p>
    <w:p w14:paraId="3E65C3EE" w14:textId="77777777" w:rsidR="00D90D6D" w:rsidRDefault="00D90D6D" w:rsidP="00D90D6D">
      <w:pPr>
        <w:pStyle w:val="6"/>
        <w:spacing w:before="40" w:after="40"/>
      </w:pPr>
      <w:bookmarkStart w:id="28"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28"/>
    </w:p>
    <w:p w14:paraId="611A5B4C" w14:textId="77777777" w:rsidR="00D90D6D" w:rsidRDefault="00D90D6D" w:rsidP="00D90D6D">
      <w:pPr>
        <w:pStyle w:val="6"/>
        <w:spacing w:before="40" w:after="40"/>
      </w:pPr>
      <w:bookmarkStart w:id="29"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29"/>
      <w:r>
        <w:t>.</w:t>
      </w:r>
    </w:p>
    <w:p w14:paraId="4B2D6AA5" w14:textId="77777777" w:rsidR="00D90D6D" w:rsidRDefault="00D90D6D" w:rsidP="00D90D6D">
      <w:pPr>
        <w:pStyle w:val="6"/>
        <w:spacing w:before="40" w:after="40"/>
      </w:pPr>
      <w:bookmarkStart w:id="30"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0"/>
      <w:r>
        <w:t>.</w:t>
      </w:r>
    </w:p>
    <w:p w14:paraId="28611555" w14:textId="77777777" w:rsidR="00D90D6D" w:rsidRDefault="00D90D6D" w:rsidP="00D90D6D">
      <w:pPr>
        <w:pStyle w:val="6"/>
        <w:spacing w:before="40" w:after="40"/>
      </w:pPr>
      <w:bookmarkStart w:id="31"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1"/>
    </w:p>
    <w:p w14:paraId="2F7C2C1B" w14:textId="77777777" w:rsidR="00D90D6D" w:rsidRDefault="00D90D6D" w:rsidP="00D90D6D">
      <w:pPr>
        <w:pStyle w:val="6"/>
        <w:spacing w:before="40" w:after="40"/>
      </w:pPr>
      <w:bookmarkStart w:id="32"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2"/>
    </w:p>
    <w:p w14:paraId="49B4D390" w14:textId="77777777" w:rsidR="00D90D6D" w:rsidRDefault="00D90D6D" w:rsidP="00D90D6D">
      <w:pPr>
        <w:pStyle w:val="6"/>
        <w:spacing w:before="40" w:after="40"/>
      </w:pPr>
      <w:bookmarkStart w:id="33"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33"/>
      <w:r>
        <w:t>.</w:t>
      </w:r>
    </w:p>
    <w:p w14:paraId="3925074A" w14:textId="77777777" w:rsidR="00D90D6D" w:rsidRDefault="00D90D6D" w:rsidP="00D90D6D">
      <w:pPr>
        <w:pStyle w:val="6"/>
        <w:spacing w:before="40" w:after="40"/>
      </w:pPr>
      <w:bookmarkStart w:id="34" w:name="_Ref515700832"/>
      <w:bookmarkStart w:id="35"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6" w:name="_Ref515701585"/>
      <w:bookmarkEnd w:id="34"/>
      <w:bookmarkEnd w:id="35"/>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36"/>
    </w:p>
    <w:p w14:paraId="6EC66DB8" w14:textId="77777777" w:rsidR="00D90D6D" w:rsidRDefault="00D90D6D" w:rsidP="00D90D6D">
      <w:pPr>
        <w:pStyle w:val="6"/>
        <w:spacing w:before="40" w:after="40"/>
      </w:pPr>
      <w:bookmarkStart w:id="37"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37"/>
      <w:r>
        <w:t>.</w:t>
      </w:r>
    </w:p>
    <w:p w14:paraId="4D6C27D9" w14:textId="77777777" w:rsidR="00D90D6D" w:rsidRDefault="00D90D6D" w:rsidP="00D90D6D">
      <w:pPr>
        <w:pStyle w:val="6"/>
        <w:spacing w:before="40" w:after="40"/>
      </w:pPr>
      <w:bookmarkStart w:id="38"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38"/>
    </w:p>
    <w:p w14:paraId="4941A159" w14:textId="77777777" w:rsidR="00D90D6D" w:rsidRDefault="00D90D6D" w:rsidP="00D90D6D">
      <w:pPr>
        <w:pStyle w:val="6"/>
        <w:spacing w:before="40" w:after="40"/>
      </w:pPr>
      <w:bookmarkStart w:id="39"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39"/>
    </w:p>
    <w:p w14:paraId="75D7B449" w14:textId="77777777" w:rsidR="00D90D6D" w:rsidRDefault="00D90D6D" w:rsidP="00D90D6D">
      <w:pPr>
        <w:pStyle w:val="6"/>
        <w:spacing w:before="40" w:after="40"/>
      </w:pPr>
      <w:bookmarkStart w:id="40"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40"/>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41" w:name="_Ref515698717"/>
      <w:bookmarkStart w:id="42" w:name="_Ref515110208"/>
    </w:p>
    <w:bookmarkEnd w:id="41"/>
    <w:bookmarkEnd w:id="42"/>
    <w:p w14:paraId="12FA4C1D" w14:textId="77777777" w:rsidR="00D90D6D" w:rsidRDefault="00D90D6D" w:rsidP="00D90D6D">
      <w:pPr>
        <w:pStyle w:val="1"/>
        <w:spacing w:before="402" w:after="402"/>
      </w:pPr>
      <w:r>
        <w:rPr>
          <w:rFonts w:hint="eastAsia"/>
        </w:rPr>
        <w:lastRenderedPageBreak/>
        <w:t>攻读学士学位期间发表的论文和取得的科研成果</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5EB1AEB3" w14:textId="34A61C5F" w:rsidR="002D4C9E" w:rsidRDefault="002D4C9E" w:rsidP="00875A0F">
      <w:pPr>
        <w:pStyle w:val="1"/>
        <w:spacing w:before="402" w:after="402"/>
      </w:pPr>
      <w:bookmarkStart w:id="43" w:name="_Toc517267178"/>
      <w:r w:rsidRPr="00875A0F">
        <w:rPr>
          <w:rFonts w:hint="eastAsia"/>
        </w:rPr>
        <w:lastRenderedPageBreak/>
        <w:t>攻读学士学位期间发表的论文和取得的科研成果</w:t>
      </w:r>
      <w:bookmarkEnd w:id="43"/>
    </w:p>
    <w:p w14:paraId="391C4206" w14:textId="77777777" w:rsidR="002D4C9E" w:rsidRPr="00875A0F" w:rsidRDefault="002D4C9E" w:rsidP="00875A0F">
      <w:pPr>
        <w:pStyle w:val="1"/>
        <w:spacing w:before="402" w:after="402"/>
      </w:pPr>
      <w:bookmarkStart w:id="44" w:name="_Toc517267179"/>
      <w:r w:rsidRPr="00875A0F">
        <w:rPr>
          <w:rFonts w:hint="eastAsia"/>
        </w:rPr>
        <w:lastRenderedPageBreak/>
        <w:t>致谢</w:t>
      </w:r>
      <w:bookmarkEnd w:id="44"/>
    </w:p>
    <w:p w14:paraId="7EC74738" w14:textId="09087969" w:rsidR="005E1D64" w:rsidRPr="002D4C9E" w:rsidRDefault="005E1D64" w:rsidP="00A80B15">
      <w:pPr>
        <w:pStyle w:val="7"/>
      </w:pPr>
    </w:p>
    <w:sectPr w:rsidR="005E1D64" w:rsidRPr="002D4C9E" w:rsidSect="001F450E">
      <w:headerReference w:type="default" r:id="rId38"/>
      <w:footerReference w:type="default" r:id="rId39"/>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F3D039" w14:textId="77777777" w:rsidR="00A07346" w:rsidRDefault="00A07346">
      <w:r>
        <w:separator/>
      </w:r>
    </w:p>
  </w:endnote>
  <w:endnote w:type="continuationSeparator" w:id="0">
    <w:p w14:paraId="3FFD5BBA" w14:textId="77777777" w:rsidR="00A07346" w:rsidRDefault="00A073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521B8" w:rsidRDefault="00A521B8"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521B8" w:rsidRDefault="00A521B8">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521B8" w:rsidRDefault="00A521B8">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521B8" w:rsidRDefault="00A521B8">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521B8" w:rsidRDefault="00A521B8">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521B8" w:rsidRDefault="00A521B8">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521B8" w:rsidRDefault="00A521B8">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521B8" w:rsidRDefault="00A521B8">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829E99" w14:textId="77777777" w:rsidR="00A07346" w:rsidRDefault="00A07346">
      <w:r>
        <w:separator/>
      </w:r>
    </w:p>
  </w:footnote>
  <w:footnote w:type="continuationSeparator" w:id="0">
    <w:p w14:paraId="514AF764" w14:textId="77777777" w:rsidR="00A07346" w:rsidRDefault="00A073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521B8" w:rsidRDefault="00A521B8">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521B8" w:rsidRPr="00397E96" w:rsidRDefault="00A521B8"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521B8" w:rsidRPr="0095405E" w:rsidRDefault="00A521B8"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521B8" w:rsidRDefault="00A521B8">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521B8" w:rsidRPr="0065553E" w:rsidRDefault="00A521B8"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521B8" w:rsidRPr="006A05D8" w:rsidRDefault="00A521B8"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521B8" w:rsidRPr="00FF4F0B" w:rsidRDefault="00A521B8"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521B8" w:rsidRPr="000C483D" w:rsidRDefault="00A521B8"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521B8" w:rsidRPr="00A11DEB" w:rsidRDefault="00A521B8"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A521B8" w:rsidRPr="006B1224" w:rsidRDefault="00A521B8"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69"/>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991"/>
    <w:rsid w:val="00026AAA"/>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C6"/>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2B2"/>
    <w:rsid w:val="0004551A"/>
    <w:rsid w:val="00045548"/>
    <w:rsid w:val="00045AD7"/>
    <w:rsid w:val="00045C61"/>
    <w:rsid w:val="000462E7"/>
    <w:rsid w:val="000469DB"/>
    <w:rsid w:val="00046B46"/>
    <w:rsid w:val="00046D96"/>
    <w:rsid w:val="000475CB"/>
    <w:rsid w:val="00047B08"/>
    <w:rsid w:val="00047BA2"/>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7BF"/>
    <w:rsid w:val="00070A2E"/>
    <w:rsid w:val="00070B30"/>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94"/>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806"/>
    <w:rsid w:val="000958E6"/>
    <w:rsid w:val="0009604A"/>
    <w:rsid w:val="0009606F"/>
    <w:rsid w:val="00096428"/>
    <w:rsid w:val="00096700"/>
    <w:rsid w:val="00096737"/>
    <w:rsid w:val="00096CED"/>
    <w:rsid w:val="00097493"/>
    <w:rsid w:val="000977ED"/>
    <w:rsid w:val="00097E99"/>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E33"/>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C7FCD"/>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182"/>
    <w:rsid w:val="000D7545"/>
    <w:rsid w:val="000D7592"/>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5B7"/>
    <w:rsid w:val="000F1911"/>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2BA"/>
    <w:rsid w:val="001145CE"/>
    <w:rsid w:val="0011473C"/>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4D3"/>
    <w:rsid w:val="001315F5"/>
    <w:rsid w:val="00131626"/>
    <w:rsid w:val="00131909"/>
    <w:rsid w:val="00132042"/>
    <w:rsid w:val="0013213D"/>
    <w:rsid w:val="00132245"/>
    <w:rsid w:val="001322CF"/>
    <w:rsid w:val="00132836"/>
    <w:rsid w:val="00132A70"/>
    <w:rsid w:val="00132ABE"/>
    <w:rsid w:val="00132D67"/>
    <w:rsid w:val="00132D82"/>
    <w:rsid w:val="001331CD"/>
    <w:rsid w:val="001332D8"/>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966"/>
    <w:rsid w:val="00135AFD"/>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33C7"/>
    <w:rsid w:val="001434F0"/>
    <w:rsid w:val="001436A5"/>
    <w:rsid w:val="00143CA6"/>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ACC"/>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85A"/>
    <w:rsid w:val="00163C7F"/>
    <w:rsid w:val="00163EF6"/>
    <w:rsid w:val="00163FA2"/>
    <w:rsid w:val="001641A3"/>
    <w:rsid w:val="00164338"/>
    <w:rsid w:val="0016462E"/>
    <w:rsid w:val="00164821"/>
    <w:rsid w:val="00164954"/>
    <w:rsid w:val="00164F2B"/>
    <w:rsid w:val="0016527F"/>
    <w:rsid w:val="001652BA"/>
    <w:rsid w:val="001652FD"/>
    <w:rsid w:val="0016533D"/>
    <w:rsid w:val="00165630"/>
    <w:rsid w:val="001659A2"/>
    <w:rsid w:val="001659BB"/>
    <w:rsid w:val="0016636C"/>
    <w:rsid w:val="001665B7"/>
    <w:rsid w:val="001665D9"/>
    <w:rsid w:val="001666EE"/>
    <w:rsid w:val="00166934"/>
    <w:rsid w:val="00166CAF"/>
    <w:rsid w:val="00166D71"/>
    <w:rsid w:val="00166EE2"/>
    <w:rsid w:val="0016748F"/>
    <w:rsid w:val="00167555"/>
    <w:rsid w:val="001675D2"/>
    <w:rsid w:val="00167ABA"/>
    <w:rsid w:val="00167B69"/>
    <w:rsid w:val="00167DAA"/>
    <w:rsid w:val="00170001"/>
    <w:rsid w:val="0017001E"/>
    <w:rsid w:val="0017002D"/>
    <w:rsid w:val="00170149"/>
    <w:rsid w:val="00170282"/>
    <w:rsid w:val="00170363"/>
    <w:rsid w:val="00170A62"/>
    <w:rsid w:val="00170AB4"/>
    <w:rsid w:val="00170C8D"/>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E37"/>
    <w:rsid w:val="00176178"/>
    <w:rsid w:val="001762D8"/>
    <w:rsid w:val="0017660A"/>
    <w:rsid w:val="00176620"/>
    <w:rsid w:val="00176BB3"/>
    <w:rsid w:val="001772BA"/>
    <w:rsid w:val="00177427"/>
    <w:rsid w:val="0017759E"/>
    <w:rsid w:val="001778C1"/>
    <w:rsid w:val="00177DFA"/>
    <w:rsid w:val="0018013F"/>
    <w:rsid w:val="00180342"/>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241"/>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ACA"/>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2C59"/>
    <w:rsid w:val="00193179"/>
    <w:rsid w:val="0019326F"/>
    <w:rsid w:val="00193620"/>
    <w:rsid w:val="00193DAC"/>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5FC"/>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2D"/>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4B1"/>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607"/>
    <w:rsid w:val="001C3912"/>
    <w:rsid w:val="001C3932"/>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BD"/>
    <w:rsid w:val="001E3A7E"/>
    <w:rsid w:val="001E3B7B"/>
    <w:rsid w:val="001E3CBD"/>
    <w:rsid w:val="001E3D1A"/>
    <w:rsid w:val="001E3FAF"/>
    <w:rsid w:val="001E407D"/>
    <w:rsid w:val="001E4185"/>
    <w:rsid w:val="001E4419"/>
    <w:rsid w:val="001E44C9"/>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0E89"/>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4DDF"/>
    <w:rsid w:val="00205089"/>
    <w:rsid w:val="00205622"/>
    <w:rsid w:val="00205634"/>
    <w:rsid w:val="00205B8D"/>
    <w:rsid w:val="00205BAD"/>
    <w:rsid w:val="00205BF5"/>
    <w:rsid w:val="00205DB3"/>
    <w:rsid w:val="0020612F"/>
    <w:rsid w:val="002061E9"/>
    <w:rsid w:val="00206243"/>
    <w:rsid w:val="002062A1"/>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775"/>
    <w:rsid w:val="002139BF"/>
    <w:rsid w:val="00213DBD"/>
    <w:rsid w:val="00213E74"/>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BA"/>
    <w:rsid w:val="00221D75"/>
    <w:rsid w:val="00221E69"/>
    <w:rsid w:val="0022202B"/>
    <w:rsid w:val="00222165"/>
    <w:rsid w:val="002223C3"/>
    <w:rsid w:val="00222777"/>
    <w:rsid w:val="00222BC1"/>
    <w:rsid w:val="0022329B"/>
    <w:rsid w:val="002236B6"/>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41C"/>
    <w:rsid w:val="002277D9"/>
    <w:rsid w:val="0022792A"/>
    <w:rsid w:val="00227BD2"/>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128"/>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C82"/>
    <w:rsid w:val="00254DFE"/>
    <w:rsid w:val="002555B4"/>
    <w:rsid w:val="00255642"/>
    <w:rsid w:val="00255997"/>
    <w:rsid w:val="002559E9"/>
    <w:rsid w:val="00255B9A"/>
    <w:rsid w:val="00255C32"/>
    <w:rsid w:val="00255D43"/>
    <w:rsid w:val="00255D9E"/>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6189"/>
    <w:rsid w:val="002965F9"/>
    <w:rsid w:val="00296C6D"/>
    <w:rsid w:val="00296D9D"/>
    <w:rsid w:val="00296E83"/>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1DB"/>
    <w:rsid w:val="002E03D6"/>
    <w:rsid w:val="002E0676"/>
    <w:rsid w:val="002E0888"/>
    <w:rsid w:val="002E0BE2"/>
    <w:rsid w:val="002E0ECB"/>
    <w:rsid w:val="002E1011"/>
    <w:rsid w:val="002E17C9"/>
    <w:rsid w:val="002E17EB"/>
    <w:rsid w:val="002E1A17"/>
    <w:rsid w:val="002E1BAE"/>
    <w:rsid w:val="002E1C3E"/>
    <w:rsid w:val="002E233C"/>
    <w:rsid w:val="002E2D9D"/>
    <w:rsid w:val="002E36D2"/>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894"/>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C6"/>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991"/>
    <w:rsid w:val="00315EB3"/>
    <w:rsid w:val="00316004"/>
    <w:rsid w:val="003163A7"/>
    <w:rsid w:val="00316778"/>
    <w:rsid w:val="0031694B"/>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06A"/>
    <w:rsid w:val="00323519"/>
    <w:rsid w:val="003235FC"/>
    <w:rsid w:val="0032378F"/>
    <w:rsid w:val="003238AA"/>
    <w:rsid w:val="003238F5"/>
    <w:rsid w:val="00323F5E"/>
    <w:rsid w:val="00323F96"/>
    <w:rsid w:val="0032401F"/>
    <w:rsid w:val="00324147"/>
    <w:rsid w:val="00324531"/>
    <w:rsid w:val="00324B64"/>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EA4"/>
    <w:rsid w:val="003271C5"/>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75F"/>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6AB"/>
    <w:rsid w:val="00343726"/>
    <w:rsid w:val="00343DC2"/>
    <w:rsid w:val="0034418A"/>
    <w:rsid w:val="003442B0"/>
    <w:rsid w:val="0034449A"/>
    <w:rsid w:val="00344A7C"/>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7B"/>
    <w:rsid w:val="003546EF"/>
    <w:rsid w:val="00354885"/>
    <w:rsid w:val="003548BC"/>
    <w:rsid w:val="00354B5B"/>
    <w:rsid w:val="00354C49"/>
    <w:rsid w:val="00354C66"/>
    <w:rsid w:val="00354DE3"/>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31E"/>
    <w:rsid w:val="00366402"/>
    <w:rsid w:val="0036649A"/>
    <w:rsid w:val="00366A44"/>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69B"/>
    <w:rsid w:val="003A17EC"/>
    <w:rsid w:val="003A19AE"/>
    <w:rsid w:val="003A1B13"/>
    <w:rsid w:val="003A1E5E"/>
    <w:rsid w:val="003A1E69"/>
    <w:rsid w:val="003A2251"/>
    <w:rsid w:val="003A245A"/>
    <w:rsid w:val="003A2726"/>
    <w:rsid w:val="003A2AC1"/>
    <w:rsid w:val="003A2E7F"/>
    <w:rsid w:val="003A3268"/>
    <w:rsid w:val="003A3277"/>
    <w:rsid w:val="003A34E2"/>
    <w:rsid w:val="003A3921"/>
    <w:rsid w:val="003A392C"/>
    <w:rsid w:val="003A3A95"/>
    <w:rsid w:val="003A4663"/>
    <w:rsid w:val="003A469E"/>
    <w:rsid w:val="003A4ACD"/>
    <w:rsid w:val="003A4BCD"/>
    <w:rsid w:val="003A4F03"/>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F8B"/>
    <w:rsid w:val="003B4327"/>
    <w:rsid w:val="003B43F8"/>
    <w:rsid w:val="003B4615"/>
    <w:rsid w:val="003B499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AED"/>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20"/>
    <w:rsid w:val="003C5C3B"/>
    <w:rsid w:val="003C5D79"/>
    <w:rsid w:val="003C5E7A"/>
    <w:rsid w:val="003C5E86"/>
    <w:rsid w:val="003C6976"/>
    <w:rsid w:val="003C6F6F"/>
    <w:rsid w:val="003C7065"/>
    <w:rsid w:val="003C70A9"/>
    <w:rsid w:val="003C70BD"/>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6A5"/>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26B"/>
    <w:rsid w:val="003F289B"/>
    <w:rsid w:val="003F28B7"/>
    <w:rsid w:val="003F28D2"/>
    <w:rsid w:val="003F292C"/>
    <w:rsid w:val="003F2D99"/>
    <w:rsid w:val="003F2F92"/>
    <w:rsid w:val="003F2FC1"/>
    <w:rsid w:val="003F31FB"/>
    <w:rsid w:val="003F352F"/>
    <w:rsid w:val="003F35D1"/>
    <w:rsid w:val="003F4054"/>
    <w:rsid w:val="003F466A"/>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66E"/>
    <w:rsid w:val="00403801"/>
    <w:rsid w:val="00403A2D"/>
    <w:rsid w:val="00403A32"/>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B3C"/>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BD9"/>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242"/>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925"/>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C35"/>
    <w:rsid w:val="00465D22"/>
    <w:rsid w:val="00465F6F"/>
    <w:rsid w:val="00466185"/>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63"/>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35B"/>
    <w:rsid w:val="004C1488"/>
    <w:rsid w:val="004C17ED"/>
    <w:rsid w:val="004C1989"/>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A74"/>
    <w:rsid w:val="004D3CD5"/>
    <w:rsid w:val="004D3D5F"/>
    <w:rsid w:val="004D4249"/>
    <w:rsid w:val="004D4602"/>
    <w:rsid w:val="004D46A9"/>
    <w:rsid w:val="004D4765"/>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62"/>
    <w:rsid w:val="004F02D9"/>
    <w:rsid w:val="004F0796"/>
    <w:rsid w:val="004F0838"/>
    <w:rsid w:val="004F0DF2"/>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A5"/>
    <w:rsid w:val="00514710"/>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954"/>
    <w:rsid w:val="005279F3"/>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7CB"/>
    <w:rsid w:val="00536853"/>
    <w:rsid w:val="00536BEF"/>
    <w:rsid w:val="00536F3B"/>
    <w:rsid w:val="00537613"/>
    <w:rsid w:val="00537747"/>
    <w:rsid w:val="00540127"/>
    <w:rsid w:val="00540128"/>
    <w:rsid w:val="00540167"/>
    <w:rsid w:val="0054023A"/>
    <w:rsid w:val="00540323"/>
    <w:rsid w:val="0054074B"/>
    <w:rsid w:val="0054094A"/>
    <w:rsid w:val="00540B72"/>
    <w:rsid w:val="0054108C"/>
    <w:rsid w:val="0054139B"/>
    <w:rsid w:val="0054163C"/>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791"/>
    <w:rsid w:val="005539DF"/>
    <w:rsid w:val="00553B04"/>
    <w:rsid w:val="00553C7D"/>
    <w:rsid w:val="00553E92"/>
    <w:rsid w:val="00554171"/>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947"/>
    <w:rsid w:val="00572A4B"/>
    <w:rsid w:val="00572BBD"/>
    <w:rsid w:val="00572EDE"/>
    <w:rsid w:val="005736F7"/>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7A"/>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260"/>
    <w:rsid w:val="005A3590"/>
    <w:rsid w:val="005A3660"/>
    <w:rsid w:val="005A398E"/>
    <w:rsid w:val="005A39B3"/>
    <w:rsid w:val="005A3B3A"/>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C0"/>
    <w:rsid w:val="005B0C03"/>
    <w:rsid w:val="005B0DFE"/>
    <w:rsid w:val="005B0E83"/>
    <w:rsid w:val="005B0F30"/>
    <w:rsid w:val="005B102E"/>
    <w:rsid w:val="005B1253"/>
    <w:rsid w:val="005B1904"/>
    <w:rsid w:val="005B1E8C"/>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4005"/>
    <w:rsid w:val="005D434B"/>
    <w:rsid w:val="005D43AE"/>
    <w:rsid w:val="005D444B"/>
    <w:rsid w:val="005D4681"/>
    <w:rsid w:val="005D48B0"/>
    <w:rsid w:val="005D5229"/>
    <w:rsid w:val="005D5389"/>
    <w:rsid w:val="005D5B7E"/>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48A"/>
    <w:rsid w:val="005F0512"/>
    <w:rsid w:val="005F0594"/>
    <w:rsid w:val="005F0898"/>
    <w:rsid w:val="005F0A8B"/>
    <w:rsid w:val="005F0CA0"/>
    <w:rsid w:val="005F121A"/>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958"/>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E7C"/>
    <w:rsid w:val="006042AC"/>
    <w:rsid w:val="00604306"/>
    <w:rsid w:val="00604579"/>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49E"/>
    <w:rsid w:val="006075E1"/>
    <w:rsid w:val="00607AA6"/>
    <w:rsid w:val="0061041E"/>
    <w:rsid w:val="00610540"/>
    <w:rsid w:val="00610C36"/>
    <w:rsid w:val="00610DA6"/>
    <w:rsid w:val="00610E5C"/>
    <w:rsid w:val="00610F4F"/>
    <w:rsid w:val="0061116F"/>
    <w:rsid w:val="00611638"/>
    <w:rsid w:val="0061168C"/>
    <w:rsid w:val="0061190F"/>
    <w:rsid w:val="00611EE0"/>
    <w:rsid w:val="0061235E"/>
    <w:rsid w:val="006124B3"/>
    <w:rsid w:val="00612522"/>
    <w:rsid w:val="006126A1"/>
    <w:rsid w:val="0061291C"/>
    <w:rsid w:val="00612A34"/>
    <w:rsid w:val="00612BF3"/>
    <w:rsid w:val="00612CEB"/>
    <w:rsid w:val="00612D01"/>
    <w:rsid w:val="00612E3B"/>
    <w:rsid w:val="006133EE"/>
    <w:rsid w:val="00613425"/>
    <w:rsid w:val="006136C1"/>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2F38"/>
    <w:rsid w:val="00623078"/>
    <w:rsid w:val="00623213"/>
    <w:rsid w:val="006234B3"/>
    <w:rsid w:val="00623541"/>
    <w:rsid w:val="006239EF"/>
    <w:rsid w:val="00623B86"/>
    <w:rsid w:val="00623D07"/>
    <w:rsid w:val="00623E84"/>
    <w:rsid w:val="00624470"/>
    <w:rsid w:val="00624714"/>
    <w:rsid w:val="0062478A"/>
    <w:rsid w:val="00624865"/>
    <w:rsid w:val="00624D46"/>
    <w:rsid w:val="00624F2F"/>
    <w:rsid w:val="00624FF1"/>
    <w:rsid w:val="00625154"/>
    <w:rsid w:val="0062581E"/>
    <w:rsid w:val="00625821"/>
    <w:rsid w:val="00625A56"/>
    <w:rsid w:val="00625B38"/>
    <w:rsid w:val="00625BE6"/>
    <w:rsid w:val="00625FF3"/>
    <w:rsid w:val="00626032"/>
    <w:rsid w:val="0062604C"/>
    <w:rsid w:val="00626494"/>
    <w:rsid w:val="00626ADE"/>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112"/>
    <w:rsid w:val="00631242"/>
    <w:rsid w:val="006312A7"/>
    <w:rsid w:val="00631395"/>
    <w:rsid w:val="00631473"/>
    <w:rsid w:val="00631E42"/>
    <w:rsid w:val="00631EBE"/>
    <w:rsid w:val="0063204B"/>
    <w:rsid w:val="006324BB"/>
    <w:rsid w:val="0063271E"/>
    <w:rsid w:val="00632750"/>
    <w:rsid w:val="006327A3"/>
    <w:rsid w:val="00632B3D"/>
    <w:rsid w:val="00632B95"/>
    <w:rsid w:val="00632EB6"/>
    <w:rsid w:val="006330B7"/>
    <w:rsid w:val="0063314D"/>
    <w:rsid w:val="006332AC"/>
    <w:rsid w:val="006334DC"/>
    <w:rsid w:val="0063360D"/>
    <w:rsid w:val="006336FE"/>
    <w:rsid w:val="0063374C"/>
    <w:rsid w:val="006338EC"/>
    <w:rsid w:val="00633BDA"/>
    <w:rsid w:val="00633C42"/>
    <w:rsid w:val="00633F18"/>
    <w:rsid w:val="006340C7"/>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5FC8"/>
    <w:rsid w:val="00656289"/>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256"/>
    <w:rsid w:val="006645EB"/>
    <w:rsid w:val="00664753"/>
    <w:rsid w:val="00664D1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896"/>
    <w:rsid w:val="00684ABD"/>
    <w:rsid w:val="00684B50"/>
    <w:rsid w:val="00684B9E"/>
    <w:rsid w:val="00684F8A"/>
    <w:rsid w:val="006855D1"/>
    <w:rsid w:val="0068566E"/>
    <w:rsid w:val="00685740"/>
    <w:rsid w:val="00685D73"/>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6D7"/>
    <w:rsid w:val="00694A1C"/>
    <w:rsid w:val="00694AE1"/>
    <w:rsid w:val="00694DA4"/>
    <w:rsid w:val="00694DEA"/>
    <w:rsid w:val="0069502F"/>
    <w:rsid w:val="006954D2"/>
    <w:rsid w:val="0069551C"/>
    <w:rsid w:val="00695835"/>
    <w:rsid w:val="00695AB5"/>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9CA"/>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720"/>
    <w:rsid w:val="006C4AAA"/>
    <w:rsid w:val="006C4B70"/>
    <w:rsid w:val="006C4DB5"/>
    <w:rsid w:val="006C4DB8"/>
    <w:rsid w:val="006C4E99"/>
    <w:rsid w:val="006C5207"/>
    <w:rsid w:val="006C5567"/>
    <w:rsid w:val="006C58B5"/>
    <w:rsid w:val="006C58BE"/>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1CAC"/>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7F3"/>
    <w:rsid w:val="006E6AAD"/>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89D"/>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62"/>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2E97"/>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75A"/>
    <w:rsid w:val="007368AC"/>
    <w:rsid w:val="00736B6B"/>
    <w:rsid w:val="00736BCC"/>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3F"/>
    <w:rsid w:val="00762A8D"/>
    <w:rsid w:val="00762D44"/>
    <w:rsid w:val="00762E72"/>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516"/>
    <w:rsid w:val="00775688"/>
    <w:rsid w:val="007756F3"/>
    <w:rsid w:val="0077585F"/>
    <w:rsid w:val="00775962"/>
    <w:rsid w:val="00775E5F"/>
    <w:rsid w:val="00775F2E"/>
    <w:rsid w:val="00776162"/>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D86"/>
    <w:rsid w:val="00784D8B"/>
    <w:rsid w:val="00784F63"/>
    <w:rsid w:val="00785006"/>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16"/>
    <w:rsid w:val="00791683"/>
    <w:rsid w:val="0079178A"/>
    <w:rsid w:val="007917A5"/>
    <w:rsid w:val="00791987"/>
    <w:rsid w:val="007920B0"/>
    <w:rsid w:val="0079268A"/>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568"/>
    <w:rsid w:val="007B46F3"/>
    <w:rsid w:val="007B48AF"/>
    <w:rsid w:val="007B4AA0"/>
    <w:rsid w:val="007B4ACA"/>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388"/>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09"/>
    <w:rsid w:val="007E2AAF"/>
    <w:rsid w:val="007E2F92"/>
    <w:rsid w:val="007E3313"/>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6D"/>
    <w:rsid w:val="007F7248"/>
    <w:rsid w:val="007F7870"/>
    <w:rsid w:val="007F7C39"/>
    <w:rsid w:val="007F7CEA"/>
    <w:rsid w:val="008003AB"/>
    <w:rsid w:val="00800592"/>
    <w:rsid w:val="008005DE"/>
    <w:rsid w:val="008005E2"/>
    <w:rsid w:val="00800A6E"/>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62F"/>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421"/>
    <w:rsid w:val="00817529"/>
    <w:rsid w:val="008176FE"/>
    <w:rsid w:val="008178A1"/>
    <w:rsid w:val="00817DE3"/>
    <w:rsid w:val="00820118"/>
    <w:rsid w:val="008205E1"/>
    <w:rsid w:val="0082086B"/>
    <w:rsid w:val="00820A6F"/>
    <w:rsid w:val="00820ACB"/>
    <w:rsid w:val="00820CFE"/>
    <w:rsid w:val="00820D60"/>
    <w:rsid w:val="00820E98"/>
    <w:rsid w:val="008218C5"/>
    <w:rsid w:val="00821D2E"/>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18F"/>
    <w:rsid w:val="00831314"/>
    <w:rsid w:val="008318E6"/>
    <w:rsid w:val="00831B4A"/>
    <w:rsid w:val="00831E43"/>
    <w:rsid w:val="00831E6C"/>
    <w:rsid w:val="008320B0"/>
    <w:rsid w:val="00832469"/>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31C1"/>
    <w:rsid w:val="008436E7"/>
    <w:rsid w:val="00843709"/>
    <w:rsid w:val="00843AFE"/>
    <w:rsid w:val="00843C9C"/>
    <w:rsid w:val="00843DF4"/>
    <w:rsid w:val="00843F79"/>
    <w:rsid w:val="008443B3"/>
    <w:rsid w:val="00844425"/>
    <w:rsid w:val="00845106"/>
    <w:rsid w:val="0084555C"/>
    <w:rsid w:val="0084581B"/>
    <w:rsid w:val="00845F10"/>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7DB"/>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B13"/>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33D"/>
    <w:rsid w:val="008876A7"/>
    <w:rsid w:val="00887D64"/>
    <w:rsid w:val="00887E88"/>
    <w:rsid w:val="008901AE"/>
    <w:rsid w:val="00890260"/>
    <w:rsid w:val="0089062F"/>
    <w:rsid w:val="0089067A"/>
    <w:rsid w:val="00890984"/>
    <w:rsid w:val="0089119C"/>
    <w:rsid w:val="00891459"/>
    <w:rsid w:val="00891568"/>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6B3"/>
    <w:rsid w:val="00897773"/>
    <w:rsid w:val="00897DF9"/>
    <w:rsid w:val="008A013D"/>
    <w:rsid w:val="008A0331"/>
    <w:rsid w:val="008A052F"/>
    <w:rsid w:val="008A06A5"/>
    <w:rsid w:val="008A09F9"/>
    <w:rsid w:val="008A1016"/>
    <w:rsid w:val="008A16A8"/>
    <w:rsid w:val="008A1A69"/>
    <w:rsid w:val="008A277E"/>
    <w:rsid w:val="008A29D2"/>
    <w:rsid w:val="008A36A3"/>
    <w:rsid w:val="008A3747"/>
    <w:rsid w:val="008A37F9"/>
    <w:rsid w:val="008A3F48"/>
    <w:rsid w:val="008A3FC7"/>
    <w:rsid w:val="008A405B"/>
    <w:rsid w:val="008A4109"/>
    <w:rsid w:val="008A432F"/>
    <w:rsid w:val="008A4349"/>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4EE"/>
    <w:rsid w:val="008B0A0E"/>
    <w:rsid w:val="008B0D3B"/>
    <w:rsid w:val="008B0F54"/>
    <w:rsid w:val="008B10CE"/>
    <w:rsid w:val="008B1361"/>
    <w:rsid w:val="008B17B7"/>
    <w:rsid w:val="008B19B5"/>
    <w:rsid w:val="008B1A46"/>
    <w:rsid w:val="008B28CE"/>
    <w:rsid w:val="008B3620"/>
    <w:rsid w:val="008B3920"/>
    <w:rsid w:val="008B3926"/>
    <w:rsid w:val="008B3B98"/>
    <w:rsid w:val="008B3BEB"/>
    <w:rsid w:val="008B3CDD"/>
    <w:rsid w:val="008B4098"/>
    <w:rsid w:val="008B40AB"/>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0B0"/>
    <w:rsid w:val="008B6572"/>
    <w:rsid w:val="008B6854"/>
    <w:rsid w:val="008B7012"/>
    <w:rsid w:val="008B7C6E"/>
    <w:rsid w:val="008B7D2C"/>
    <w:rsid w:val="008B7D76"/>
    <w:rsid w:val="008B7FB1"/>
    <w:rsid w:val="008C02F7"/>
    <w:rsid w:val="008C0519"/>
    <w:rsid w:val="008C062B"/>
    <w:rsid w:val="008C0904"/>
    <w:rsid w:val="008C0B5C"/>
    <w:rsid w:val="008C0E91"/>
    <w:rsid w:val="008C0FAF"/>
    <w:rsid w:val="008C114E"/>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C79D0"/>
    <w:rsid w:val="008D015E"/>
    <w:rsid w:val="008D04A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A4D"/>
    <w:rsid w:val="008E7FD7"/>
    <w:rsid w:val="008F0046"/>
    <w:rsid w:val="008F03B7"/>
    <w:rsid w:val="008F05E0"/>
    <w:rsid w:val="008F0768"/>
    <w:rsid w:val="008F0817"/>
    <w:rsid w:val="008F0D57"/>
    <w:rsid w:val="008F0F3E"/>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627"/>
    <w:rsid w:val="008F66BF"/>
    <w:rsid w:val="008F671B"/>
    <w:rsid w:val="008F6804"/>
    <w:rsid w:val="008F6B17"/>
    <w:rsid w:val="008F6E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904"/>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6DAE"/>
    <w:rsid w:val="009073ED"/>
    <w:rsid w:val="009076D2"/>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F70"/>
    <w:rsid w:val="009212B2"/>
    <w:rsid w:val="0092153D"/>
    <w:rsid w:val="00921C30"/>
    <w:rsid w:val="00921D54"/>
    <w:rsid w:val="00922406"/>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6F0D"/>
    <w:rsid w:val="00927109"/>
    <w:rsid w:val="00927271"/>
    <w:rsid w:val="009279DB"/>
    <w:rsid w:val="00927B81"/>
    <w:rsid w:val="00927B94"/>
    <w:rsid w:val="00927E3B"/>
    <w:rsid w:val="00927FDA"/>
    <w:rsid w:val="009301BE"/>
    <w:rsid w:val="00930427"/>
    <w:rsid w:val="00930499"/>
    <w:rsid w:val="009304A0"/>
    <w:rsid w:val="0093058A"/>
    <w:rsid w:val="009309D3"/>
    <w:rsid w:val="00930BAE"/>
    <w:rsid w:val="00930ED9"/>
    <w:rsid w:val="00930F17"/>
    <w:rsid w:val="0093124B"/>
    <w:rsid w:val="009313E4"/>
    <w:rsid w:val="009315DC"/>
    <w:rsid w:val="00931818"/>
    <w:rsid w:val="009318F6"/>
    <w:rsid w:val="00931989"/>
    <w:rsid w:val="00931A2C"/>
    <w:rsid w:val="00931B0B"/>
    <w:rsid w:val="00931F7F"/>
    <w:rsid w:val="009327B4"/>
    <w:rsid w:val="00932996"/>
    <w:rsid w:val="00932B6F"/>
    <w:rsid w:val="0093301F"/>
    <w:rsid w:val="0093310F"/>
    <w:rsid w:val="0093319A"/>
    <w:rsid w:val="00933A77"/>
    <w:rsid w:val="00933C1D"/>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B2"/>
    <w:rsid w:val="009422D1"/>
    <w:rsid w:val="00942365"/>
    <w:rsid w:val="0094241A"/>
    <w:rsid w:val="00942530"/>
    <w:rsid w:val="009426AD"/>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C1"/>
    <w:rsid w:val="00954837"/>
    <w:rsid w:val="00954C31"/>
    <w:rsid w:val="00954D0C"/>
    <w:rsid w:val="00954D6E"/>
    <w:rsid w:val="009550A9"/>
    <w:rsid w:val="009550DF"/>
    <w:rsid w:val="00955674"/>
    <w:rsid w:val="00955895"/>
    <w:rsid w:val="00955C3B"/>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78E"/>
    <w:rsid w:val="00963797"/>
    <w:rsid w:val="0096383E"/>
    <w:rsid w:val="00963AF3"/>
    <w:rsid w:val="00963B13"/>
    <w:rsid w:val="00963C88"/>
    <w:rsid w:val="00963F1D"/>
    <w:rsid w:val="00963FCD"/>
    <w:rsid w:val="009640ED"/>
    <w:rsid w:val="0096454C"/>
    <w:rsid w:val="00964775"/>
    <w:rsid w:val="0096478C"/>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477"/>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6F69"/>
    <w:rsid w:val="009974AC"/>
    <w:rsid w:val="00997792"/>
    <w:rsid w:val="00997A28"/>
    <w:rsid w:val="00997E06"/>
    <w:rsid w:val="009A0141"/>
    <w:rsid w:val="009A041F"/>
    <w:rsid w:val="009A06F9"/>
    <w:rsid w:val="009A07C0"/>
    <w:rsid w:val="009A0B63"/>
    <w:rsid w:val="009A0C7B"/>
    <w:rsid w:val="009A0F9A"/>
    <w:rsid w:val="009A109F"/>
    <w:rsid w:val="009A183D"/>
    <w:rsid w:val="009A20BA"/>
    <w:rsid w:val="009A239B"/>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977"/>
    <w:rsid w:val="009C0B83"/>
    <w:rsid w:val="009C0D49"/>
    <w:rsid w:val="009C0E6F"/>
    <w:rsid w:val="009C1017"/>
    <w:rsid w:val="009C10FE"/>
    <w:rsid w:val="009C143F"/>
    <w:rsid w:val="009C146E"/>
    <w:rsid w:val="009C14BD"/>
    <w:rsid w:val="009C19AE"/>
    <w:rsid w:val="009C1B98"/>
    <w:rsid w:val="009C1DEA"/>
    <w:rsid w:val="009C1E1C"/>
    <w:rsid w:val="009C1EA0"/>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60"/>
    <w:rsid w:val="009D61B6"/>
    <w:rsid w:val="009D6258"/>
    <w:rsid w:val="009D644F"/>
    <w:rsid w:val="009D69EF"/>
    <w:rsid w:val="009D6A71"/>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80E"/>
    <w:rsid w:val="009E4BA8"/>
    <w:rsid w:val="009E4CB8"/>
    <w:rsid w:val="009E4E09"/>
    <w:rsid w:val="009E4EBF"/>
    <w:rsid w:val="009E4F88"/>
    <w:rsid w:val="009E506A"/>
    <w:rsid w:val="009E5482"/>
    <w:rsid w:val="009E589C"/>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46"/>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B2B"/>
    <w:rsid w:val="00A25D1B"/>
    <w:rsid w:val="00A2636E"/>
    <w:rsid w:val="00A26BA4"/>
    <w:rsid w:val="00A26EEE"/>
    <w:rsid w:val="00A273B0"/>
    <w:rsid w:val="00A2777A"/>
    <w:rsid w:val="00A27888"/>
    <w:rsid w:val="00A27C7A"/>
    <w:rsid w:val="00A303A3"/>
    <w:rsid w:val="00A3050A"/>
    <w:rsid w:val="00A30DD2"/>
    <w:rsid w:val="00A310B0"/>
    <w:rsid w:val="00A31B7E"/>
    <w:rsid w:val="00A31B91"/>
    <w:rsid w:val="00A31EA9"/>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CDD"/>
    <w:rsid w:val="00A34FBD"/>
    <w:rsid w:val="00A35A55"/>
    <w:rsid w:val="00A35B1D"/>
    <w:rsid w:val="00A35CE9"/>
    <w:rsid w:val="00A3606E"/>
    <w:rsid w:val="00A3615F"/>
    <w:rsid w:val="00A363BE"/>
    <w:rsid w:val="00A36AC6"/>
    <w:rsid w:val="00A36B16"/>
    <w:rsid w:val="00A36BAC"/>
    <w:rsid w:val="00A36CCA"/>
    <w:rsid w:val="00A37660"/>
    <w:rsid w:val="00A37748"/>
    <w:rsid w:val="00A37884"/>
    <w:rsid w:val="00A37A99"/>
    <w:rsid w:val="00A37BEA"/>
    <w:rsid w:val="00A37C72"/>
    <w:rsid w:val="00A37CC0"/>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EB"/>
    <w:rsid w:val="00A51796"/>
    <w:rsid w:val="00A5195F"/>
    <w:rsid w:val="00A519AD"/>
    <w:rsid w:val="00A51B0B"/>
    <w:rsid w:val="00A5207E"/>
    <w:rsid w:val="00A521B8"/>
    <w:rsid w:val="00A521E1"/>
    <w:rsid w:val="00A5229A"/>
    <w:rsid w:val="00A526B0"/>
    <w:rsid w:val="00A527F7"/>
    <w:rsid w:val="00A5281B"/>
    <w:rsid w:val="00A528DE"/>
    <w:rsid w:val="00A52BE5"/>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816"/>
    <w:rsid w:val="00A74C21"/>
    <w:rsid w:val="00A75697"/>
    <w:rsid w:val="00A757FA"/>
    <w:rsid w:val="00A758AA"/>
    <w:rsid w:val="00A75FD5"/>
    <w:rsid w:val="00A762A2"/>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CA6"/>
    <w:rsid w:val="00A94EC8"/>
    <w:rsid w:val="00A94FC5"/>
    <w:rsid w:val="00A95062"/>
    <w:rsid w:val="00A953B3"/>
    <w:rsid w:val="00A953DB"/>
    <w:rsid w:val="00A9544A"/>
    <w:rsid w:val="00A955FA"/>
    <w:rsid w:val="00A95A7D"/>
    <w:rsid w:val="00A95AC6"/>
    <w:rsid w:val="00A95DA0"/>
    <w:rsid w:val="00A95F42"/>
    <w:rsid w:val="00A960A9"/>
    <w:rsid w:val="00A961E2"/>
    <w:rsid w:val="00A961EB"/>
    <w:rsid w:val="00A96637"/>
    <w:rsid w:val="00A96A19"/>
    <w:rsid w:val="00A96C48"/>
    <w:rsid w:val="00A96D37"/>
    <w:rsid w:val="00A978FC"/>
    <w:rsid w:val="00A97E51"/>
    <w:rsid w:val="00A97EC1"/>
    <w:rsid w:val="00A97F7A"/>
    <w:rsid w:val="00AA00B1"/>
    <w:rsid w:val="00AA00B5"/>
    <w:rsid w:val="00AA0330"/>
    <w:rsid w:val="00AA0568"/>
    <w:rsid w:val="00AA06AF"/>
    <w:rsid w:val="00AA0C9E"/>
    <w:rsid w:val="00AA0F7B"/>
    <w:rsid w:val="00AA1103"/>
    <w:rsid w:val="00AA137A"/>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057"/>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493"/>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79F"/>
    <w:rsid w:val="00AB387B"/>
    <w:rsid w:val="00AB3D4A"/>
    <w:rsid w:val="00AB40E3"/>
    <w:rsid w:val="00AB4371"/>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58D1"/>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7EA"/>
    <w:rsid w:val="00AD4977"/>
    <w:rsid w:val="00AD4D51"/>
    <w:rsid w:val="00AD50B4"/>
    <w:rsid w:val="00AD5218"/>
    <w:rsid w:val="00AD533A"/>
    <w:rsid w:val="00AD5565"/>
    <w:rsid w:val="00AD5733"/>
    <w:rsid w:val="00AD5873"/>
    <w:rsid w:val="00AD609F"/>
    <w:rsid w:val="00AD61B0"/>
    <w:rsid w:val="00AD6421"/>
    <w:rsid w:val="00AD6720"/>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697"/>
    <w:rsid w:val="00AE3BC5"/>
    <w:rsid w:val="00AE3D0C"/>
    <w:rsid w:val="00AE413A"/>
    <w:rsid w:val="00AE44BA"/>
    <w:rsid w:val="00AE4628"/>
    <w:rsid w:val="00AE46DE"/>
    <w:rsid w:val="00AE47EC"/>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A12"/>
    <w:rsid w:val="00AF1D5A"/>
    <w:rsid w:val="00AF1D82"/>
    <w:rsid w:val="00AF27E4"/>
    <w:rsid w:val="00AF2B02"/>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2E0"/>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FAB"/>
    <w:rsid w:val="00B07099"/>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410"/>
    <w:rsid w:val="00B11A0E"/>
    <w:rsid w:val="00B11F5F"/>
    <w:rsid w:val="00B123D7"/>
    <w:rsid w:val="00B1250C"/>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86E"/>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989"/>
    <w:rsid w:val="00B37A1D"/>
    <w:rsid w:val="00B37AA2"/>
    <w:rsid w:val="00B37B11"/>
    <w:rsid w:val="00B37B47"/>
    <w:rsid w:val="00B4009D"/>
    <w:rsid w:val="00B40299"/>
    <w:rsid w:val="00B40441"/>
    <w:rsid w:val="00B40453"/>
    <w:rsid w:val="00B407FF"/>
    <w:rsid w:val="00B40DF3"/>
    <w:rsid w:val="00B410DD"/>
    <w:rsid w:val="00B410E1"/>
    <w:rsid w:val="00B411AB"/>
    <w:rsid w:val="00B4124E"/>
    <w:rsid w:val="00B41465"/>
    <w:rsid w:val="00B41547"/>
    <w:rsid w:val="00B41796"/>
    <w:rsid w:val="00B41833"/>
    <w:rsid w:val="00B419FC"/>
    <w:rsid w:val="00B41DF6"/>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7A5"/>
    <w:rsid w:val="00B54868"/>
    <w:rsid w:val="00B54B84"/>
    <w:rsid w:val="00B55088"/>
    <w:rsid w:val="00B55429"/>
    <w:rsid w:val="00B55B51"/>
    <w:rsid w:val="00B55F99"/>
    <w:rsid w:val="00B55F9F"/>
    <w:rsid w:val="00B55FDA"/>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77F"/>
    <w:rsid w:val="00B709C0"/>
    <w:rsid w:val="00B70C57"/>
    <w:rsid w:val="00B70CD6"/>
    <w:rsid w:val="00B70FB0"/>
    <w:rsid w:val="00B7131A"/>
    <w:rsid w:val="00B71425"/>
    <w:rsid w:val="00B71825"/>
    <w:rsid w:val="00B71E0E"/>
    <w:rsid w:val="00B71F1D"/>
    <w:rsid w:val="00B720CF"/>
    <w:rsid w:val="00B72348"/>
    <w:rsid w:val="00B723CF"/>
    <w:rsid w:val="00B724E6"/>
    <w:rsid w:val="00B72923"/>
    <w:rsid w:val="00B73191"/>
    <w:rsid w:val="00B731AB"/>
    <w:rsid w:val="00B737A5"/>
    <w:rsid w:val="00B737BF"/>
    <w:rsid w:val="00B7390F"/>
    <w:rsid w:val="00B73919"/>
    <w:rsid w:val="00B739A6"/>
    <w:rsid w:val="00B73BB8"/>
    <w:rsid w:val="00B7405D"/>
    <w:rsid w:val="00B7415F"/>
    <w:rsid w:val="00B7462E"/>
    <w:rsid w:val="00B74782"/>
    <w:rsid w:val="00B74809"/>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2E3D"/>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84E"/>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4DB"/>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1E8"/>
    <w:rsid w:val="00BE122C"/>
    <w:rsid w:val="00BE1386"/>
    <w:rsid w:val="00BE13C4"/>
    <w:rsid w:val="00BE2134"/>
    <w:rsid w:val="00BE225D"/>
    <w:rsid w:val="00BE25D6"/>
    <w:rsid w:val="00BE2A56"/>
    <w:rsid w:val="00BE2AF2"/>
    <w:rsid w:val="00BE2B62"/>
    <w:rsid w:val="00BE2CBC"/>
    <w:rsid w:val="00BE2DC7"/>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944"/>
    <w:rsid w:val="00BF39F7"/>
    <w:rsid w:val="00BF3AB2"/>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DC"/>
    <w:rsid w:val="00C022E1"/>
    <w:rsid w:val="00C02383"/>
    <w:rsid w:val="00C02952"/>
    <w:rsid w:val="00C02A21"/>
    <w:rsid w:val="00C02AC5"/>
    <w:rsid w:val="00C02B77"/>
    <w:rsid w:val="00C02CD3"/>
    <w:rsid w:val="00C02E8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57C"/>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A6C"/>
    <w:rsid w:val="00C25E05"/>
    <w:rsid w:val="00C25FF9"/>
    <w:rsid w:val="00C26469"/>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C31"/>
    <w:rsid w:val="00C33E56"/>
    <w:rsid w:val="00C33EBD"/>
    <w:rsid w:val="00C342F0"/>
    <w:rsid w:val="00C34452"/>
    <w:rsid w:val="00C34686"/>
    <w:rsid w:val="00C34689"/>
    <w:rsid w:val="00C346DB"/>
    <w:rsid w:val="00C3470B"/>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DCB"/>
    <w:rsid w:val="00C61F10"/>
    <w:rsid w:val="00C62043"/>
    <w:rsid w:val="00C6208F"/>
    <w:rsid w:val="00C621DB"/>
    <w:rsid w:val="00C62958"/>
    <w:rsid w:val="00C62D59"/>
    <w:rsid w:val="00C62F7C"/>
    <w:rsid w:val="00C6382E"/>
    <w:rsid w:val="00C639C8"/>
    <w:rsid w:val="00C639DC"/>
    <w:rsid w:val="00C63DF4"/>
    <w:rsid w:val="00C648DE"/>
    <w:rsid w:val="00C64A05"/>
    <w:rsid w:val="00C64BB9"/>
    <w:rsid w:val="00C64C7F"/>
    <w:rsid w:val="00C64E43"/>
    <w:rsid w:val="00C64FC5"/>
    <w:rsid w:val="00C658E9"/>
    <w:rsid w:val="00C65B0D"/>
    <w:rsid w:val="00C65E79"/>
    <w:rsid w:val="00C65FE6"/>
    <w:rsid w:val="00C6617F"/>
    <w:rsid w:val="00C662B8"/>
    <w:rsid w:val="00C664EF"/>
    <w:rsid w:val="00C66638"/>
    <w:rsid w:val="00C6699E"/>
    <w:rsid w:val="00C669DF"/>
    <w:rsid w:val="00C66A46"/>
    <w:rsid w:val="00C66BE0"/>
    <w:rsid w:val="00C67236"/>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BD6"/>
    <w:rsid w:val="00C72D89"/>
    <w:rsid w:val="00C7315C"/>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CB8"/>
    <w:rsid w:val="00C86111"/>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530"/>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1F49"/>
    <w:rsid w:val="00CC21A3"/>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533"/>
    <w:rsid w:val="00CC4CCF"/>
    <w:rsid w:val="00CC51CF"/>
    <w:rsid w:val="00CC54DE"/>
    <w:rsid w:val="00CC564E"/>
    <w:rsid w:val="00CC5722"/>
    <w:rsid w:val="00CC58A1"/>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4D9"/>
    <w:rsid w:val="00CF668B"/>
    <w:rsid w:val="00CF6800"/>
    <w:rsid w:val="00CF685B"/>
    <w:rsid w:val="00CF6906"/>
    <w:rsid w:val="00CF6DDF"/>
    <w:rsid w:val="00CF70B6"/>
    <w:rsid w:val="00CF7199"/>
    <w:rsid w:val="00CF7208"/>
    <w:rsid w:val="00CF7954"/>
    <w:rsid w:val="00CF7CD6"/>
    <w:rsid w:val="00D00240"/>
    <w:rsid w:val="00D00581"/>
    <w:rsid w:val="00D005D9"/>
    <w:rsid w:val="00D00C29"/>
    <w:rsid w:val="00D00D1C"/>
    <w:rsid w:val="00D00D35"/>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5B1"/>
    <w:rsid w:val="00D0385F"/>
    <w:rsid w:val="00D040D0"/>
    <w:rsid w:val="00D04281"/>
    <w:rsid w:val="00D044B7"/>
    <w:rsid w:val="00D04745"/>
    <w:rsid w:val="00D047FB"/>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5C3D"/>
    <w:rsid w:val="00D16483"/>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437"/>
    <w:rsid w:val="00D21535"/>
    <w:rsid w:val="00D215B5"/>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3EC"/>
    <w:rsid w:val="00D25481"/>
    <w:rsid w:val="00D2591E"/>
    <w:rsid w:val="00D2593C"/>
    <w:rsid w:val="00D25A66"/>
    <w:rsid w:val="00D25E36"/>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6F1"/>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9E9"/>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6D36"/>
    <w:rsid w:val="00D5757C"/>
    <w:rsid w:val="00D576D9"/>
    <w:rsid w:val="00D57D6C"/>
    <w:rsid w:val="00D57DDF"/>
    <w:rsid w:val="00D60041"/>
    <w:rsid w:val="00D60216"/>
    <w:rsid w:val="00D60614"/>
    <w:rsid w:val="00D60651"/>
    <w:rsid w:val="00D60FAC"/>
    <w:rsid w:val="00D6119D"/>
    <w:rsid w:val="00D611ED"/>
    <w:rsid w:val="00D61583"/>
    <w:rsid w:val="00D616E8"/>
    <w:rsid w:val="00D61702"/>
    <w:rsid w:val="00D6187C"/>
    <w:rsid w:val="00D6189C"/>
    <w:rsid w:val="00D61CBA"/>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E37"/>
    <w:rsid w:val="00D74E81"/>
    <w:rsid w:val="00D74EAF"/>
    <w:rsid w:val="00D74EEC"/>
    <w:rsid w:val="00D75450"/>
    <w:rsid w:val="00D754C2"/>
    <w:rsid w:val="00D7566B"/>
    <w:rsid w:val="00D75834"/>
    <w:rsid w:val="00D7593C"/>
    <w:rsid w:val="00D759B9"/>
    <w:rsid w:val="00D75C2F"/>
    <w:rsid w:val="00D75E27"/>
    <w:rsid w:val="00D76039"/>
    <w:rsid w:val="00D7630B"/>
    <w:rsid w:val="00D7665C"/>
    <w:rsid w:val="00D76743"/>
    <w:rsid w:val="00D77B08"/>
    <w:rsid w:val="00D77B12"/>
    <w:rsid w:val="00D77C26"/>
    <w:rsid w:val="00D77CED"/>
    <w:rsid w:val="00D77F6E"/>
    <w:rsid w:val="00D80013"/>
    <w:rsid w:val="00D801DF"/>
    <w:rsid w:val="00D80446"/>
    <w:rsid w:val="00D80A4D"/>
    <w:rsid w:val="00D80C34"/>
    <w:rsid w:val="00D8118F"/>
    <w:rsid w:val="00D812A9"/>
    <w:rsid w:val="00D81A0D"/>
    <w:rsid w:val="00D81B1D"/>
    <w:rsid w:val="00D81D52"/>
    <w:rsid w:val="00D81D54"/>
    <w:rsid w:val="00D822DD"/>
    <w:rsid w:val="00D82407"/>
    <w:rsid w:val="00D82538"/>
    <w:rsid w:val="00D8290A"/>
    <w:rsid w:val="00D82971"/>
    <w:rsid w:val="00D82CD1"/>
    <w:rsid w:val="00D82D60"/>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E83"/>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333"/>
    <w:rsid w:val="00DA53F5"/>
    <w:rsid w:val="00DA5457"/>
    <w:rsid w:val="00DA5C3F"/>
    <w:rsid w:val="00DA5D53"/>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A6"/>
    <w:rsid w:val="00DB2EB2"/>
    <w:rsid w:val="00DB2FE4"/>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4095"/>
    <w:rsid w:val="00DC43D9"/>
    <w:rsid w:val="00DC48B7"/>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95E"/>
    <w:rsid w:val="00DD629C"/>
    <w:rsid w:val="00DD6491"/>
    <w:rsid w:val="00DD6712"/>
    <w:rsid w:val="00DD69CF"/>
    <w:rsid w:val="00DD6C41"/>
    <w:rsid w:val="00DD6F83"/>
    <w:rsid w:val="00DD7082"/>
    <w:rsid w:val="00DD7165"/>
    <w:rsid w:val="00DD72E6"/>
    <w:rsid w:val="00DD77C5"/>
    <w:rsid w:val="00DD7923"/>
    <w:rsid w:val="00DD79C8"/>
    <w:rsid w:val="00DD7A2F"/>
    <w:rsid w:val="00DD7DBC"/>
    <w:rsid w:val="00DD7DEC"/>
    <w:rsid w:val="00DE01BD"/>
    <w:rsid w:val="00DE0B3C"/>
    <w:rsid w:val="00DE0B57"/>
    <w:rsid w:val="00DE1317"/>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3EEE"/>
    <w:rsid w:val="00E04120"/>
    <w:rsid w:val="00E043E0"/>
    <w:rsid w:val="00E043EA"/>
    <w:rsid w:val="00E04400"/>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A82"/>
    <w:rsid w:val="00E12BF8"/>
    <w:rsid w:val="00E12EB3"/>
    <w:rsid w:val="00E131DF"/>
    <w:rsid w:val="00E13F0F"/>
    <w:rsid w:val="00E140A9"/>
    <w:rsid w:val="00E142A3"/>
    <w:rsid w:val="00E145C3"/>
    <w:rsid w:val="00E149EF"/>
    <w:rsid w:val="00E14BAD"/>
    <w:rsid w:val="00E14C4C"/>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0C9"/>
    <w:rsid w:val="00E22416"/>
    <w:rsid w:val="00E22879"/>
    <w:rsid w:val="00E2288E"/>
    <w:rsid w:val="00E229BF"/>
    <w:rsid w:val="00E22AD3"/>
    <w:rsid w:val="00E23303"/>
    <w:rsid w:val="00E23651"/>
    <w:rsid w:val="00E23A4C"/>
    <w:rsid w:val="00E23A64"/>
    <w:rsid w:val="00E23B16"/>
    <w:rsid w:val="00E23CB3"/>
    <w:rsid w:val="00E23D64"/>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005"/>
    <w:rsid w:val="00E32271"/>
    <w:rsid w:val="00E32348"/>
    <w:rsid w:val="00E32468"/>
    <w:rsid w:val="00E3254F"/>
    <w:rsid w:val="00E32586"/>
    <w:rsid w:val="00E325E9"/>
    <w:rsid w:val="00E327F0"/>
    <w:rsid w:val="00E32865"/>
    <w:rsid w:val="00E329B8"/>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A7"/>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A06"/>
    <w:rsid w:val="00E75B32"/>
    <w:rsid w:val="00E75BE4"/>
    <w:rsid w:val="00E75C43"/>
    <w:rsid w:val="00E75FF4"/>
    <w:rsid w:val="00E7605E"/>
    <w:rsid w:val="00E76197"/>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52C"/>
    <w:rsid w:val="00E8472A"/>
    <w:rsid w:val="00E847CD"/>
    <w:rsid w:val="00E84826"/>
    <w:rsid w:val="00E849CD"/>
    <w:rsid w:val="00E84ACA"/>
    <w:rsid w:val="00E84ED3"/>
    <w:rsid w:val="00E85511"/>
    <w:rsid w:val="00E85678"/>
    <w:rsid w:val="00E85B04"/>
    <w:rsid w:val="00E861E9"/>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4D8"/>
    <w:rsid w:val="00EB1C04"/>
    <w:rsid w:val="00EB1D65"/>
    <w:rsid w:val="00EB1E74"/>
    <w:rsid w:val="00EB2521"/>
    <w:rsid w:val="00EB2A6F"/>
    <w:rsid w:val="00EB2EA5"/>
    <w:rsid w:val="00EB2FA0"/>
    <w:rsid w:val="00EB329F"/>
    <w:rsid w:val="00EB34C4"/>
    <w:rsid w:val="00EB3605"/>
    <w:rsid w:val="00EB3A8D"/>
    <w:rsid w:val="00EB3E53"/>
    <w:rsid w:val="00EB465D"/>
    <w:rsid w:val="00EB4CA4"/>
    <w:rsid w:val="00EB50F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D060D"/>
    <w:rsid w:val="00ED0838"/>
    <w:rsid w:val="00ED083D"/>
    <w:rsid w:val="00ED0A5F"/>
    <w:rsid w:val="00ED0ABF"/>
    <w:rsid w:val="00ED0C58"/>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3A0"/>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76BD"/>
    <w:rsid w:val="00F176D1"/>
    <w:rsid w:val="00F17854"/>
    <w:rsid w:val="00F17B7E"/>
    <w:rsid w:val="00F17BE2"/>
    <w:rsid w:val="00F20129"/>
    <w:rsid w:val="00F201CA"/>
    <w:rsid w:val="00F202F1"/>
    <w:rsid w:val="00F20498"/>
    <w:rsid w:val="00F20A00"/>
    <w:rsid w:val="00F20C57"/>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669"/>
    <w:rsid w:val="00F2398B"/>
    <w:rsid w:val="00F23B3D"/>
    <w:rsid w:val="00F23BBB"/>
    <w:rsid w:val="00F23BCF"/>
    <w:rsid w:val="00F23C0E"/>
    <w:rsid w:val="00F23C80"/>
    <w:rsid w:val="00F23DE1"/>
    <w:rsid w:val="00F23E04"/>
    <w:rsid w:val="00F23E0E"/>
    <w:rsid w:val="00F240DF"/>
    <w:rsid w:val="00F24329"/>
    <w:rsid w:val="00F248D6"/>
    <w:rsid w:val="00F248FC"/>
    <w:rsid w:val="00F254A3"/>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13B3"/>
    <w:rsid w:val="00FB142E"/>
    <w:rsid w:val="00FB175D"/>
    <w:rsid w:val="00FB184F"/>
    <w:rsid w:val="00FB18D9"/>
    <w:rsid w:val="00FB18E3"/>
    <w:rsid w:val="00FB1AED"/>
    <w:rsid w:val="00FB1B37"/>
    <w:rsid w:val="00FB2372"/>
    <w:rsid w:val="00FB24B9"/>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05"/>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A45"/>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footer" Target="footer8.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header" Target="header9.xml"/><Relationship Id="rId38"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image" Target="media/image8.png"/><Relationship Id="rId37" Type="http://schemas.openxmlformats.org/officeDocument/2006/relationships/image" Target="media/image11.jp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image" Target="media/image10.jp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7.jp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package" Target="embeddings/Microsoft_Visio_Drawing1.vsdx"/><Relationship Id="rId35"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EFEB9-AD8B-4499-9EA9-23AFBF1CA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12</TotalTime>
  <Pages>35</Pages>
  <Words>3332</Words>
  <Characters>18994</Characters>
  <Application>Microsoft Office Word</Application>
  <DocSecurity>0</DocSecurity>
  <Lines>158</Lines>
  <Paragraphs>44</Paragraphs>
  <ScaleCrop>false</ScaleCrop>
  <Company/>
  <LinksUpToDate>false</LinksUpToDate>
  <CharactersWithSpaces>22282</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wildpointer</cp:lastModifiedBy>
  <cp:revision>7984</cp:revision>
  <cp:lastPrinted>2004-06-11T00:44:00Z</cp:lastPrinted>
  <dcterms:created xsi:type="dcterms:W3CDTF">2018-05-25T12:39:00Z</dcterms:created>
  <dcterms:modified xsi:type="dcterms:W3CDTF">2019-05-16T03: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